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227E" w:rsidRPr="009E6F10" w:rsidRDefault="009E6F10" w:rsidP="009E6F10">
      <w:pPr>
        <w:pStyle w:val="11"/>
        <w:shd w:val="clear" w:color="auto" w:fill="0070C0"/>
        <w:rPr>
          <w:color w:val="FFFFFF" w:themeColor="background1"/>
        </w:rPr>
      </w:pPr>
      <w:r w:rsidRPr="009E6F10">
        <w:rPr>
          <w:color w:val="FFFFFF" w:themeColor="background1"/>
        </w:rPr>
        <w:t xml:space="preserve">6. </w:t>
      </w:r>
      <w:r w:rsidR="003C483E" w:rsidRPr="009E6F10">
        <w:rPr>
          <w:color w:val="FFFFFF" w:themeColor="background1"/>
        </w:rPr>
        <w:t xml:space="preserve">Επαναληπτικά θέματα. Ομάδα </w:t>
      </w:r>
      <w:r w:rsidR="00AF456C">
        <w:rPr>
          <w:color w:val="FFFFFF" w:themeColor="background1"/>
        </w:rPr>
        <w:t>Γ</w:t>
      </w:r>
      <w:r w:rsidR="003C483E" w:rsidRPr="009E6F10">
        <w:rPr>
          <w:color w:val="FFFFFF" w:themeColor="background1"/>
        </w:rPr>
        <w:t>.</w:t>
      </w: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F456C" w:rsidRPr="00AF456C" w:rsidRDefault="00AF456C" w:rsidP="00AF456C">
      <w:pPr>
        <w:pStyle w:val="ae"/>
        <w:numPr>
          <w:ilvl w:val="0"/>
          <w:numId w:val="10"/>
        </w:numPr>
        <w:spacing w:after="0" w:line="360" w:lineRule="auto"/>
        <w:contextualSpacing w:val="0"/>
        <w:rPr>
          <w:rFonts w:ascii="Times New Roman" w:eastAsia="Times New Roman" w:hAnsi="Times New Roman" w:cs="Times New Roman"/>
          <w:b/>
          <w:i/>
          <w:vanish/>
          <w:color w:val="548DD4" w:themeColor="text2" w:themeTint="99"/>
          <w:sz w:val="24"/>
          <w:szCs w:val="24"/>
          <w:shd w:val="clear" w:color="auto" w:fill="FFFFFF"/>
          <w:lang w:eastAsia="el-GR"/>
        </w:rPr>
      </w:pPr>
    </w:p>
    <w:p w:rsidR="00A144A4" w:rsidRDefault="00A144A4" w:rsidP="00AF456C">
      <w:pPr>
        <w:pStyle w:val="a1"/>
      </w:pPr>
      <w:r>
        <w:t>Η τάση του νήματος πριν την κρούση.</w:t>
      </w:r>
    </w:p>
    <w:p w:rsidR="00A144A4" w:rsidRDefault="00A144A4" w:rsidP="00F30162">
      <w:r>
        <w:t xml:space="preserve">Το </w:t>
      </w:r>
      <w:r w:rsidR="000E3442">
        <w:rPr>
          <w:noProof/>
        </w:rPr>
        <w:object w:dxaOrig="954" w:dyaOrig="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08" type="#_x0000_t75" style="position:absolute;margin-left:962.35pt;margin-top:5.65pt;width:141.8pt;height:45.05pt;z-index:-251628544;mso-wrap-distance-left:2.85pt;mso-wrap-distance-right:0;mso-position-horizontal:right;mso-position-horizontal-relative:margin;mso-position-vertical-relative:text" filled="t">
            <v:imagedata r:id="rId7" o:title=""/>
            <w10:wrap type="square" anchorx="margin"/>
            <w10:anchorlock/>
          </v:shape>
          <o:OLEObject Type="Embed" ProgID="Visio.Drawing.11" ShapeID="_x0000_s1908" DrawAspect="Content" ObjectID="_1681380067" r:id="rId8"/>
        </w:object>
      </w:r>
      <w:r>
        <w:t>σύστημα των σωμάτων Β και Γ, με μάζες m</w:t>
      </w:r>
      <w:r>
        <w:rPr>
          <w:vertAlign w:val="subscript"/>
        </w:rPr>
        <w:t>1</w:t>
      </w:r>
      <w:r>
        <w:t>=1kg και m</w:t>
      </w:r>
      <w:r>
        <w:rPr>
          <w:vertAlign w:val="subscript"/>
        </w:rPr>
        <w:t>2</w:t>
      </w:r>
      <w:r>
        <w:t>=3kg αντίστοιχα ηρεμούν σε λείο οριζόντιο επίπεδο, όπως στο σχήμα, όπου το ελατήριο έχει σταθερά k=400Ν/m και το νήμα μήκος d.  Τραβάμε το σώμα Γ προς τα αριστερά επιμηκύνοντας το ελατήριο κατά 0,4m και για t=0, αφήνουμε το σύστημα να εκτελέσει ΑΑΤ.</w:t>
      </w:r>
    </w:p>
    <w:p w:rsidR="00A144A4" w:rsidRDefault="00A144A4" w:rsidP="00F30162">
      <w:pPr>
        <w:pStyle w:val="a9"/>
        <w:ind w:left="340"/>
      </w:pPr>
      <w:r>
        <w:t>Α) Να βρεθεί η τάση του νήματος σε συνάρτηση με το χρόνο και να γίνει η γραφική της παράσταση.</w:t>
      </w:r>
    </w:p>
    <w:p w:rsidR="00A144A4" w:rsidRDefault="00A144A4" w:rsidP="00F30162">
      <w:pPr>
        <w:pStyle w:val="a9"/>
        <w:ind w:left="340"/>
      </w:pPr>
      <w:r>
        <w:t>Β) Αν τα δυο σώματα συγκρούονται πλαστικά και δημιουργείται συσσωμάτωμα τη χρονική στιγμή t</w:t>
      </w:r>
      <w:r>
        <w:rPr>
          <w:vertAlign w:val="subscript"/>
        </w:rPr>
        <w:t>1</w:t>
      </w:r>
      <w:r>
        <w:t>=</w:t>
      </w:r>
      <w:r w:rsidRPr="00C867A0">
        <w:rPr>
          <w:position w:val="-24"/>
        </w:rPr>
        <w:object w:dxaOrig="499" w:dyaOrig="620">
          <v:shape id="_x0000_i1026" type="#_x0000_t75" style="width:24.75pt;height:30.6pt" o:ole="">
            <v:imagedata r:id="rId9" o:title=""/>
          </v:shape>
          <o:OLEObject Type="Embed" ProgID="Equation.3" ShapeID="_x0000_i1026" DrawAspect="Content" ObjectID="_1681380040" r:id="rId10"/>
        </w:object>
      </w:r>
      <w:r>
        <w:t>, να βρεθούν:</w:t>
      </w:r>
    </w:p>
    <w:p w:rsidR="00A144A4" w:rsidRDefault="00A144A4" w:rsidP="00A144A4">
      <w:pPr>
        <w:pStyle w:val="1"/>
      </w:pPr>
      <w:r>
        <w:t>Το μήκος του νήματος που συνδέει τα δυο σώματα.</w:t>
      </w:r>
    </w:p>
    <w:p w:rsidR="00A144A4" w:rsidRDefault="00A144A4" w:rsidP="00A144A4">
      <w:pPr>
        <w:pStyle w:val="1"/>
      </w:pPr>
      <w:r>
        <w:t>Η ενέργεια ταλάντωσης τις χρονικές στιγμές:</w:t>
      </w:r>
    </w:p>
    <w:p w:rsidR="00A144A4" w:rsidRDefault="00A144A4" w:rsidP="00F30162">
      <w:pPr>
        <w:pStyle w:val="a9"/>
        <w:ind w:left="737" w:firstLine="0"/>
        <w:jc w:val="center"/>
      </w:pPr>
      <w:r>
        <w:t xml:space="preserve">α) </w:t>
      </w:r>
      <w:r w:rsidRPr="00C867A0">
        <w:rPr>
          <w:position w:val="-24"/>
        </w:rPr>
        <w:object w:dxaOrig="499" w:dyaOrig="620">
          <v:shape id="_x0000_i1027" type="#_x0000_t75" style="width:24.75pt;height:30.6pt" o:ole="">
            <v:imagedata r:id="rId11" o:title=""/>
          </v:shape>
          <o:OLEObject Type="Embed" ProgID="Equation.3" ShapeID="_x0000_i1027" DrawAspect="Content" ObjectID="_1681380041" r:id="rId12"/>
        </w:object>
      </w:r>
      <w:r>
        <w:t>,</w:t>
      </w:r>
      <w:r>
        <w:tab/>
      </w:r>
      <w:r>
        <w:tab/>
      </w:r>
      <w:r>
        <w:tab/>
        <w:t xml:space="preserve">β) </w:t>
      </w:r>
      <w:r w:rsidRPr="00C867A0">
        <w:rPr>
          <w:position w:val="-24"/>
        </w:rPr>
        <w:object w:dxaOrig="520" w:dyaOrig="620">
          <v:shape id="_x0000_i1028" type="#_x0000_t75" style="width:25.55pt;height:30.6pt" o:ole="">
            <v:imagedata r:id="rId13" o:title=""/>
          </v:shape>
          <o:OLEObject Type="Embed" ProgID="Equation.3" ShapeID="_x0000_i1028" DrawAspect="Content" ObjectID="_1681380042" r:id="rId14"/>
        </w:object>
      </w:r>
      <w:r>
        <w:t xml:space="preserve">, </w:t>
      </w:r>
      <w:r>
        <w:tab/>
      </w:r>
      <w:r>
        <w:tab/>
      </w:r>
      <w:r>
        <w:tab/>
        <w:t xml:space="preserve">γ) </w:t>
      </w:r>
      <w:r w:rsidRPr="00C867A0">
        <w:rPr>
          <w:position w:val="-24"/>
        </w:rPr>
        <w:object w:dxaOrig="499" w:dyaOrig="620">
          <v:shape id="_x0000_i1029" type="#_x0000_t75" style="width:24.75pt;height:30.6pt" o:ole="">
            <v:imagedata r:id="rId15" o:title=""/>
          </v:shape>
          <o:OLEObject Type="Embed" ProgID="Equation.3" ShapeID="_x0000_i1029" DrawAspect="Content" ObjectID="_1681380043" r:id="rId16"/>
        </w:object>
      </w:r>
    </w:p>
    <w:p w:rsidR="00A144A4" w:rsidRDefault="00A144A4" w:rsidP="00A144A4">
      <w:pPr>
        <w:pStyle w:val="1"/>
      </w:pPr>
      <w:r>
        <w:t>Να βρεθούν οι ρυθμοί μεταβολής της κινητικής και της δυναμικής ενέργειας, τη χρονική στιγμή αμέσως μετά την κρούση.</w:t>
      </w:r>
    </w:p>
    <w:p w:rsidR="00A144A4" w:rsidRPr="00A144A4" w:rsidRDefault="00A144A4" w:rsidP="00F30162">
      <w:pPr>
        <w:pStyle w:val="a1"/>
      </w:pPr>
      <w:r w:rsidRPr="00A144A4">
        <w:t>Ταλάντωση τροχαλίας</w:t>
      </w:r>
    </w:p>
    <w:p w:rsidR="00A144A4" w:rsidRDefault="00A144A4" w:rsidP="00F30162">
      <w:r>
        <w:t xml:space="preserve">Το ελατήριο του σχήματος έχει σταθερά </w:t>
      </w:r>
      <w:r>
        <w:rPr>
          <w:lang w:val="en-US"/>
        </w:rPr>
        <w:t>k</w:t>
      </w:r>
      <w:r w:rsidRPr="00CD657C">
        <w:t xml:space="preserve"> .</w:t>
      </w:r>
      <w:r>
        <w:t xml:space="preserve"> Η</w:t>
      </w:r>
      <w:r w:rsidR="009E6F10">
        <w:rPr>
          <w:noProof/>
        </w:rPr>
        <w:drawing>
          <wp:anchor distT="0" distB="0" distL="114300" distR="114300" simplePos="0" relativeHeight="251689984" behindDoc="0" locked="0" layoutInCell="1" allowOverlap="1">
            <wp:simplePos x="0" y="0"/>
            <wp:positionH relativeFrom="column">
              <wp:align>right</wp:align>
            </wp:positionH>
            <wp:positionV relativeFrom="paragraph">
              <wp:posOffset>0</wp:posOffset>
            </wp:positionV>
            <wp:extent cx="755650" cy="1828800"/>
            <wp:effectExtent l="0" t="0" r="0" b="0"/>
            <wp:wrapSquare wrapText="bothSides"/>
            <wp:docPr id="887" name="Εικόνα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55650" cy="1828800"/>
                    </a:xfrm>
                    <a:prstGeom prst="rect">
                      <a:avLst/>
                    </a:prstGeom>
                    <a:noFill/>
                  </pic:spPr>
                </pic:pic>
              </a:graphicData>
            </a:graphic>
            <wp14:sizeRelH relativeFrom="page">
              <wp14:pctWidth>0</wp14:pctWidth>
            </wp14:sizeRelH>
            <wp14:sizeRelV relativeFrom="page">
              <wp14:pctHeight>0</wp14:pctHeight>
            </wp14:sizeRelV>
          </wp:anchor>
        </w:drawing>
      </w:r>
      <w:r>
        <w:t xml:space="preserve"> τροχαλία μάζας </w:t>
      </w:r>
      <w:r>
        <w:rPr>
          <w:lang w:val="en-US"/>
        </w:rPr>
        <w:t>m</w:t>
      </w:r>
      <w:r w:rsidRPr="00FD2444">
        <w:t xml:space="preserve"> </w:t>
      </w:r>
      <w:r>
        <w:t>παρουσιάζει μεγάλο συντελεστή τριβής με το μη εκτατό νήμα έτσι ώστε αυτό να μην ολισθαίνει σ’ αυτήν. Από την τροχαλία κρέμεται σώμα μάζας Μ.</w:t>
      </w:r>
    </w:p>
    <w:p w:rsidR="00A144A4" w:rsidRDefault="00A144A4" w:rsidP="00F30162">
      <w:pPr>
        <w:rPr>
          <w:szCs w:val="22"/>
        </w:rPr>
      </w:pPr>
      <w:r>
        <w:rPr>
          <w:szCs w:val="22"/>
        </w:rPr>
        <w:t>Αποδείξατε ότι το σώμα εκτελεί γραμμική αρμονική ταλάντωση και υπολογίσατε την περίοδο.</w:t>
      </w:r>
    </w:p>
    <w:p w:rsidR="008A67DF" w:rsidRPr="004B69BB" w:rsidRDefault="008A67DF" w:rsidP="008A67DF">
      <w:pPr>
        <w:pStyle w:val="a1"/>
      </w:pPr>
      <w:r w:rsidRPr="00E819DF">
        <w:t>Κ</w:t>
      </w:r>
      <w:r>
        <w:t>ρούσεις</w:t>
      </w:r>
      <w:r w:rsidRPr="004B69BB">
        <w:t>-</w:t>
      </w:r>
      <w:r>
        <w:t>Ταλαντώσεις –</w:t>
      </w:r>
      <w:r>
        <w:rPr>
          <w:lang w:val="en-US"/>
        </w:rPr>
        <w:t>Doppler</w:t>
      </w:r>
      <w:r w:rsidRPr="004B69BB">
        <w:t>.</w:t>
      </w:r>
    </w:p>
    <w:p w:rsidR="008A67DF" w:rsidRDefault="008A67DF" w:rsidP="008A67DF">
      <w:r w:rsidRPr="00241EBB">
        <w:t xml:space="preserve">Σώμα μάζας </w:t>
      </w:r>
      <w:r w:rsidRPr="00241EBB">
        <w:rPr>
          <w:lang w:val="en-US"/>
        </w:rPr>
        <w:t>m</w:t>
      </w:r>
      <w:r w:rsidRPr="00241EBB">
        <w:rPr>
          <w:vertAlign w:val="subscript"/>
        </w:rPr>
        <w:t>1</w:t>
      </w:r>
      <w:r w:rsidRPr="00241EBB">
        <w:t xml:space="preserve">=3 </w:t>
      </w:r>
      <w:r w:rsidRPr="00241EBB">
        <w:rPr>
          <w:lang w:val="en-US"/>
        </w:rPr>
        <w:t>kg</w:t>
      </w:r>
      <w:r w:rsidRPr="00241EBB">
        <w:t xml:space="preserve"> είναι δεμένο στην άκρη κατακόρυφου ιδανικού ελατήριου σταθεράς </w:t>
      </w:r>
      <w:r w:rsidRPr="00241EBB">
        <w:rPr>
          <w:lang w:val="en-US"/>
        </w:rPr>
        <w:t>k</w:t>
      </w:r>
      <w:r w:rsidRPr="00241EBB">
        <w:t xml:space="preserve">=100 </w:t>
      </w:r>
      <w:r w:rsidRPr="00241EBB">
        <w:rPr>
          <w:lang w:val="en-US"/>
        </w:rPr>
        <w:t>N</w:t>
      </w:r>
      <w:r w:rsidRPr="00241EBB">
        <w:t>/</w:t>
      </w:r>
      <w:r w:rsidRPr="00241EBB">
        <w:rPr>
          <w:lang w:val="en-US"/>
        </w:rPr>
        <w:t>m</w:t>
      </w:r>
      <w:r w:rsidRPr="00241EBB">
        <w:t xml:space="preserve">, όπως φαίνεται στο σχήμα, και ισορροπεί. Η μία πλευρά του σώματος </w:t>
      </w:r>
      <w:r w:rsidRPr="00241EBB">
        <w:rPr>
          <w:lang w:val="en-US"/>
        </w:rPr>
        <w:t>m</w:t>
      </w:r>
      <w:r w:rsidRPr="00241EBB">
        <w:rPr>
          <w:vertAlign w:val="subscript"/>
        </w:rPr>
        <w:t xml:space="preserve">1 </w:t>
      </w:r>
      <w:r w:rsidRPr="00241EBB">
        <w:t xml:space="preserve">βρίσκεται σε επαφή με λεία επιφάνεια τοίχου. Επίσης, στο σώμα μάζας </w:t>
      </w:r>
      <w:r w:rsidRPr="00241EBB">
        <w:rPr>
          <w:lang w:val="en-US"/>
        </w:rPr>
        <w:t>m</w:t>
      </w:r>
      <w:r w:rsidRPr="00241EBB">
        <w:rPr>
          <w:vertAlign w:val="subscript"/>
        </w:rPr>
        <w:t xml:space="preserve">1 </w:t>
      </w:r>
      <w:r w:rsidRPr="00241EBB">
        <w:t xml:space="preserve">είναι εγκατεστημένη συσκευή παραγωγής ηχητικών κυμάτων συχνότητας </w:t>
      </w:r>
      <w:r w:rsidRPr="00241EBB">
        <w:rPr>
          <w:lang w:val="en-US"/>
        </w:rPr>
        <w:t>fs</w:t>
      </w:r>
      <w:r w:rsidRPr="00241EBB">
        <w:t xml:space="preserve">=680 </w:t>
      </w:r>
      <w:r w:rsidRPr="00241EBB">
        <w:rPr>
          <w:lang w:val="en-US"/>
        </w:rPr>
        <w:t>Hz</w:t>
      </w:r>
      <w:r w:rsidRPr="00241EBB">
        <w:t xml:space="preserve">, η οποία έχει αμελητέα μάζα.  Σώμα μάζας </w:t>
      </w:r>
      <w:r w:rsidRPr="00241EBB">
        <w:rPr>
          <w:lang w:val="en-US"/>
        </w:rPr>
        <w:t>m</w:t>
      </w:r>
      <w:r w:rsidRPr="00241EBB">
        <w:rPr>
          <w:vertAlign w:val="subscript"/>
        </w:rPr>
        <w:t>2</w:t>
      </w:r>
      <w:r w:rsidRPr="00241EBB">
        <w:t xml:space="preserve">=1 </w:t>
      </w:r>
      <w:r w:rsidRPr="00241EBB">
        <w:rPr>
          <w:lang w:val="en-US"/>
        </w:rPr>
        <w:t>kg</w:t>
      </w:r>
      <w:r w:rsidRPr="00241EBB">
        <w:t xml:space="preserve"> συγκρούεται πλαστικά με το σώμα μάζας </w:t>
      </w:r>
      <w:r w:rsidRPr="00241EBB">
        <w:rPr>
          <w:lang w:val="en-US"/>
        </w:rPr>
        <w:t>m</w:t>
      </w:r>
      <w:r w:rsidRPr="00241EBB">
        <w:rPr>
          <w:vertAlign w:val="subscript"/>
        </w:rPr>
        <w:t>1</w:t>
      </w:r>
      <w:r w:rsidRPr="00241EBB">
        <w:t xml:space="preserve">. Η ταχύτητα του σώματος </w:t>
      </w:r>
      <w:r w:rsidRPr="00241EBB">
        <w:rPr>
          <w:lang w:val="en-US"/>
        </w:rPr>
        <w:t>m</w:t>
      </w:r>
      <w:r w:rsidRPr="00241EBB">
        <w:rPr>
          <w:vertAlign w:val="subscript"/>
        </w:rPr>
        <w:t>2</w:t>
      </w:r>
      <w:r w:rsidRPr="00241EBB">
        <w:t xml:space="preserve"> είναι </w:t>
      </w:r>
      <w:r w:rsidRPr="00241EBB">
        <w:rPr>
          <w:position w:val="-12"/>
          <w:lang w:val="en-US"/>
        </w:rPr>
        <w:object w:dxaOrig="1680" w:dyaOrig="400">
          <v:shape id="_x0000_i1030" type="#_x0000_t75" style="width:84pt;height:20.15pt" o:ole="">
            <v:imagedata r:id="rId18" o:title=""/>
          </v:shape>
          <o:OLEObject Type="Embed" ProgID="Equation.DSMT4" ShapeID="_x0000_i1030" DrawAspect="Content" ObjectID="_1681380044" r:id="rId19"/>
        </w:object>
      </w:r>
      <w:r w:rsidRPr="00241EBB">
        <w:t xml:space="preserve"> και το διάνυσμα αυτής σχηματίζει γωνία 30</w:t>
      </w:r>
      <w:r w:rsidRPr="00241EBB">
        <w:rPr>
          <w:vertAlign w:val="superscript"/>
        </w:rPr>
        <w:t>ο</w:t>
      </w:r>
      <w:r w:rsidRPr="00241EBB">
        <w:t xml:space="preserve"> με την οριζόντια διεύθυνση. Ως χρονική στιγμή </w:t>
      </w:r>
      <w:r w:rsidRPr="00241EBB">
        <w:rPr>
          <w:lang w:val="en-US"/>
        </w:rPr>
        <w:t>t</w:t>
      </w:r>
      <w:r w:rsidRPr="00241EBB">
        <w:t>=0 θεωρείται αυτή της κρούσης.</w:t>
      </w:r>
    </w:p>
    <w:p w:rsidR="009C57B4" w:rsidRPr="00241EBB" w:rsidRDefault="009C57B4" w:rsidP="009C57B4">
      <w:r w:rsidRPr="00241EBB">
        <w:t xml:space="preserve">Επίσης δύο παρατηρητές (Α) και (Β) αντιλαμβάνονται τον ήχο από την πηγή παραγωγής ηχητικών κυμάτων. Ο παρατηρητής (Α) κινείται σε οριζόντιο επίπεδο η προέκταση του οποίου «περνάει» από την αρχική θέση του σώματος μάζας </w:t>
      </w:r>
      <w:r w:rsidRPr="00241EBB">
        <w:rPr>
          <w:lang w:val="en-US"/>
        </w:rPr>
        <w:t>m</w:t>
      </w:r>
      <w:r w:rsidRPr="00241EBB">
        <w:rPr>
          <w:vertAlign w:val="subscript"/>
        </w:rPr>
        <w:t>1</w:t>
      </w:r>
      <w:r w:rsidRPr="00241EBB">
        <w:t xml:space="preserve">. Η ταχύτητα του παρατηρητή (Α) είναι 3 </w:t>
      </w:r>
      <w:r w:rsidRPr="00241EBB">
        <w:rPr>
          <w:lang w:val="en-US"/>
        </w:rPr>
        <w:t>m</w:t>
      </w:r>
      <w:r w:rsidRPr="00241EBB">
        <w:t>/</w:t>
      </w:r>
      <w:r w:rsidRPr="00241EBB">
        <w:rPr>
          <w:lang w:val="en-US"/>
        </w:rPr>
        <w:t>s</w:t>
      </w:r>
      <w:r w:rsidRPr="00241EBB">
        <w:t xml:space="preserve">.  Ο παρατηρητής (Β) είναι ακίνητος και βρίσκεται στον κατακόρυφο άξονα που διέρχεται από το σώμα μάζας </w:t>
      </w:r>
      <w:r w:rsidRPr="00241EBB">
        <w:rPr>
          <w:lang w:val="en-US"/>
        </w:rPr>
        <w:t>m</w:t>
      </w:r>
      <w:r w:rsidRPr="00241EBB">
        <w:rPr>
          <w:vertAlign w:val="subscript"/>
        </w:rPr>
        <w:t xml:space="preserve">1. </w:t>
      </w:r>
      <w:r w:rsidRPr="00241EBB">
        <w:t xml:space="preserve"> </w:t>
      </w:r>
    </w:p>
    <w:p w:rsidR="009C57B4" w:rsidRDefault="009C57B4" w:rsidP="008A67DF"/>
    <w:p w:rsidR="008A67DF" w:rsidRPr="00241EBB" w:rsidRDefault="008A67DF" w:rsidP="008A67DF">
      <w:pPr>
        <w:tabs>
          <w:tab w:val="left" w:pos="360"/>
        </w:tabs>
        <w:spacing w:before="60"/>
        <w:jc w:val="center"/>
        <w:outlineLvl w:val="0"/>
        <w:rPr>
          <w:rFonts w:ascii="Bookman Old Style" w:hAnsi="Bookman Old Style"/>
          <w:sz w:val="24"/>
        </w:rPr>
      </w:pPr>
      <w:r w:rsidRPr="00241EBB">
        <w:rPr>
          <w:sz w:val="24"/>
        </w:rPr>
        <w:object w:dxaOrig="10640" w:dyaOrig="5233">
          <v:shape id="_x0000_i1031" type="#_x0000_t75" style="width:404.3pt;height:198.85pt" o:ole="">
            <v:imagedata r:id="rId20" o:title=""/>
          </v:shape>
          <o:OLEObject Type="Embed" ProgID="Visio.Drawing.11" ShapeID="_x0000_i1031" DrawAspect="Content" ObjectID="_1681380045" r:id="rId21"/>
        </w:object>
      </w:r>
    </w:p>
    <w:p w:rsidR="008A67DF" w:rsidRPr="00241EBB" w:rsidRDefault="008A67DF" w:rsidP="008A67DF">
      <w:r w:rsidRPr="00241EBB">
        <w:t xml:space="preserve">Δίνεται, επίσης, η επιτάχυνση της βαρύτητας </w:t>
      </w:r>
      <w:r w:rsidRPr="00241EBB">
        <w:rPr>
          <w:lang w:val="en-US"/>
        </w:rPr>
        <w:t>g</w:t>
      </w:r>
      <w:r w:rsidRPr="00241EBB">
        <w:t xml:space="preserve">=10 </w:t>
      </w:r>
      <w:r w:rsidRPr="00241EBB">
        <w:rPr>
          <w:lang w:val="en-US"/>
        </w:rPr>
        <w:t>m</w:t>
      </w:r>
      <w:r w:rsidRPr="00241EBB">
        <w:t>/</w:t>
      </w:r>
      <w:r w:rsidRPr="00241EBB">
        <w:rPr>
          <w:lang w:val="en-US"/>
        </w:rPr>
        <w:t>s</w:t>
      </w:r>
      <w:r w:rsidRPr="00241EBB">
        <w:rPr>
          <w:vertAlign w:val="superscript"/>
        </w:rPr>
        <w:t>2</w:t>
      </w:r>
      <w:r w:rsidRPr="00241EBB">
        <w:t xml:space="preserve">  και η ταχύτητα του ήχου </w:t>
      </w:r>
      <w:r w:rsidRPr="00241EBB">
        <w:rPr>
          <w:lang w:val="en-US"/>
        </w:rPr>
        <w:t>u</w:t>
      </w:r>
      <w:r w:rsidRPr="00241EBB">
        <w:rPr>
          <w:vertAlign w:val="subscript"/>
        </w:rPr>
        <w:t>ηχ</w:t>
      </w:r>
      <w:r w:rsidRPr="00241EBB">
        <w:t xml:space="preserve">=340 </w:t>
      </w:r>
      <w:r w:rsidRPr="00241EBB">
        <w:rPr>
          <w:lang w:val="en-US"/>
        </w:rPr>
        <w:t>m</w:t>
      </w:r>
      <w:r w:rsidRPr="00241EBB">
        <w:t>/</w:t>
      </w:r>
      <w:r w:rsidRPr="00241EBB">
        <w:rPr>
          <w:lang w:val="en-US"/>
        </w:rPr>
        <w:t>s</w:t>
      </w:r>
      <w:r w:rsidRPr="00241EBB">
        <w:t>. Θεωρήστε θετική φορά την άνω. Επίσης, μην λάβετε υπόψη τις ανακλάσεις του ήχου.</w:t>
      </w:r>
    </w:p>
    <w:p w:rsidR="008A67DF" w:rsidRPr="00241EBB" w:rsidRDefault="008A67DF" w:rsidP="008A67DF">
      <w:r w:rsidRPr="00241EBB">
        <w:t>Να απαντηθούν τα ακόλουθα ζητήματα:</w:t>
      </w:r>
    </w:p>
    <w:p w:rsidR="008A67DF" w:rsidRPr="00241EBB" w:rsidRDefault="008A67DF" w:rsidP="008A67DF">
      <w:pPr>
        <w:pStyle w:val="1"/>
      </w:pPr>
      <w:r w:rsidRPr="00241EBB">
        <w:t xml:space="preserve"> Να αποδείξετε ότι το συσσωμάτωμα που θα δημιουργηθεί εκτελεί ΑΑΤ.</w:t>
      </w:r>
    </w:p>
    <w:p w:rsidR="008A67DF" w:rsidRPr="00241EBB" w:rsidRDefault="008A67DF" w:rsidP="008A67DF">
      <w:pPr>
        <w:pStyle w:val="1"/>
      </w:pPr>
      <w:r w:rsidRPr="00241EBB">
        <w:t xml:space="preserve">Να γράψετε την εξίσωση της απομάκρυνσης της ΑΑΤ.  </w:t>
      </w:r>
    </w:p>
    <w:p w:rsidR="008A67DF" w:rsidRPr="00241EBB" w:rsidRDefault="008A67DF" w:rsidP="008A67DF">
      <w:pPr>
        <w:pStyle w:val="1"/>
      </w:pPr>
      <w:r w:rsidRPr="00241EBB">
        <w:t>Να βρείτε τη μέγιστη τιμή της δύναμης του ελατηρίου και τη μέγιστη τιμή της δύναμης επαναφοράς.</w:t>
      </w:r>
    </w:p>
    <w:p w:rsidR="008A67DF" w:rsidRPr="00241EBB" w:rsidRDefault="008A67DF" w:rsidP="008A67DF">
      <w:pPr>
        <w:pStyle w:val="1"/>
      </w:pPr>
      <w:r w:rsidRPr="00241EBB">
        <w:t>Να υπολογιστεί ο χρόνος που απαιτείται ώστε το συσσωμάτωμα να ακινητοποιηθεί ακαριαία για 2</w:t>
      </w:r>
      <w:r w:rsidRPr="00241EBB">
        <w:rPr>
          <w:vertAlign w:val="superscript"/>
        </w:rPr>
        <w:t>η</w:t>
      </w:r>
      <w:r w:rsidRPr="00241EBB">
        <w:t xml:space="preserve"> φορά.</w:t>
      </w:r>
    </w:p>
    <w:p w:rsidR="008A67DF" w:rsidRPr="00241EBB" w:rsidRDefault="008A67DF" w:rsidP="008A67DF">
      <w:pPr>
        <w:pStyle w:val="1"/>
      </w:pPr>
      <w:r w:rsidRPr="00241EBB">
        <w:t>Να βρεθεί το έργο του βάρους και το έργο της δύναμης ελατηρίου κατά την προαναφερθείσα κίνηση.</w:t>
      </w:r>
    </w:p>
    <w:p w:rsidR="008A67DF" w:rsidRPr="00241EBB" w:rsidRDefault="008A67DF" w:rsidP="008A67DF">
      <w:pPr>
        <w:pStyle w:val="1"/>
      </w:pPr>
      <w:r w:rsidRPr="00241EBB">
        <w:t>Σε ποιες χρονικές στιγμές αντιλαμβάνεται ο παρατηρητής (Β) τον ήχο με την ίδια συχνότητα με αυτή που εκπέμπεται από την πηγή.</w:t>
      </w:r>
    </w:p>
    <w:p w:rsidR="008A67DF" w:rsidRPr="00241EBB" w:rsidRDefault="008A67DF" w:rsidP="008A67DF">
      <w:pPr>
        <w:pStyle w:val="1"/>
        <w:rPr>
          <w:b/>
        </w:rPr>
      </w:pPr>
      <w:r w:rsidRPr="00241EBB">
        <w:t>Ποια η συχνότητα που αντιλαμβάνεται ο παρατηρητής (Α) τη στιγμή που το συσσωμάτωμα έχει ταχύτητα</w:t>
      </w:r>
      <w:r w:rsidRPr="00241EBB">
        <w:rPr>
          <w:b/>
        </w:rPr>
        <w:t xml:space="preserve"> </w:t>
      </w:r>
      <w:r w:rsidRPr="00241EBB">
        <w:rPr>
          <w:b/>
          <w:position w:val="-24"/>
          <w:lang w:val="en-US"/>
        </w:rPr>
        <w:object w:dxaOrig="1480" w:dyaOrig="680">
          <v:shape id="_x0000_i1032" type="#_x0000_t75" style="width:73.95pt;height:33.7pt" o:ole="">
            <v:imagedata r:id="rId22" o:title=""/>
          </v:shape>
          <o:OLEObject Type="Embed" ProgID="Equation.DSMT4" ShapeID="_x0000_i1032" DrawAspect="Content" ObjectID="_1681380046" r:id="rId23"/>
        </w:object>
      </w:r>
      <w:r w:rsidRPr="00241EBB">
        <w:rPr>
          <w:b/>
        </w:rPr>
        <w:t xml:space="preserve"> </w:t>
      </w:r>
      <w:r w:rsidRPr="00241EBB">
        <w:t>με φορά προς τα κάτω.</w:t>
      </w:r>
    </w:p>
    <w:p w:rsidR="008A67DF" w:rsidRDefault="008A67DF" w:rsidP="008A67DF">
      <w:pPr>
        <w:pStyle w:val="1"/>
      </w:pPr>
      <w:r w:rsidRPr="00241EBB">
        <w:t xml:space="preserve">Να γραφεί η εξίσωση της συχνότητας που αντιλαμβάνεται ο παρατηρητής (Β) σε σχέση με το χρόνο. </w:t>
      </w:r>
    </w:p>
    <w:p w:rsidR="008A67DF" w:rsidRPr="008A67DF" w:rsidRDefault="008A67DF" w:rsidP="00F30162">
      <w:pPr>
        <w:rPr>
          <w:szCs w:val="22"/>
        </w:rPr>
      </w:pPr>
    </w:p>
    <w:p w:rsidR="006C712A" w:rsidRPr="003A6C99" w:rsidRDefault="006C712A" w:rsidP="006C712A">
      <w:pPr>
        <w:pStyle w:val="a1"/>
      </w:pPr>
      <w:r w:rsidRPr="003A6C99">
        <w:t>Σύνθεση ταλαντώσεων ή συγκεκαλυμμένη τριγωνομετρία;</w:t>
      </w:r>
    </w:p>
    <w:p w:rsidR="006C712A" w:rsidRDefault="006C712A" w:rsidP="00F30162">
      <w:r>
        <w:t>Δύο υλικά  σημεία Σ</w:t>
      </w:r>
      <w:r>
        <w:rPr>
          <w:vertAlign w:val="subscript"/>
        </w:rPr>
        <w:t>1</w:t>
      </w:r>
      <w:r>
        <w:t xml:space="preserve"> και Σ</w:t>
      </w:r>
      <w:r>
        <w:rPr>
          <w:vertAlign w:val="subscript"/>
        </w:rPr>
        <w:t>2</w:t>
      </w:r>
      <w:r>
        <w:t xml:space="preserve"> εκτελούν απλή αρμονική ταλάντωση γύρω από την ίδια θέση ισορροπίας με περίοδο Τ=4</w:t>
      </w:r>
      <w:r>
        <w:rPr>
          <w:lang w:val="en-US"/>
        </w:rPr>
        <w:t>s</w:t>
      </w:r>
      <w:r w:rsidRPr="003A6C99">
        <w:t xml:space="preserve"> </w:t>
      </w:r>
      <w:r>
        <w:t>και πλάτη Α</w:t>
      </w:r>
      <w:r>
        <w:rPr>
          <w:vertAlign w:val="subscript"/>
        </w:rPr>
        <w:t>1</w:t>
      </w:r>
      <w:r>
        <w:t>=6</w:t>
      </w:r>
      <w:r>
        <w:rPr>
          <w:lang w:val="en-US"/>
        </w:rPr>
        <w:t>cm</w:t>
      </w:r>
      <w:r w:rsidRPr="003A6C99">
        <w:t xml:space="preserve"> </w:t>
      </w:r>
      <w:r>
        <w:t>και Α</w:t>
      </w:r>
      <w:r>
        <w:rPr>
          <w:vertAlign w:val="subscript"/>
        </w:rPr>
        <w:t>2</w:t>
      </w:r>
      <w:r>
        <w:t>=2</w:t>
      </w:r>
      <w:r w:rsidRPr="003A6C99">
        <w:rPr>
          <w:position w:val="-8"/>
        </w:rPr>
        <w:object w:dxaOrig="360" w:dyaOrig="360">
          <v:shape id="_x0000_i1033" type="#_x0000_t75" style="width:17.8pt;height:17.8pt" o:ole="">
            <v:imagedata r:id="rId24" o:title=""/>
          </v:shape>
          <o:OLEObject Type="Embed" ProgID="Equation.DSMT4" ShapeID="_x0000_i1033" DrawAspect="Content" ObjectID="_1681380047" r:id="rId25"/>
        </w:object>
      </w:r>
      <w:r>
        <w:rPr>
          <w:lang w:val="en-US"/>
        </w:rPr>
        <w:t>cm</w:t>
      </w:r>
      <w:r w:rsidRPr="003A6C99">
        <w:t xml:space="preserve">. </w:t>
      </w:r>
      <w:r>
        <w:t xml:space="preserve">Τα σώματα αυτά συναντώνται κάποια χρονική στιγμή σε ένα σημείο Μ που απέχει </w:t>
      </w:r>
      <w:r>
        <w:rPr>
          <w:lang w:val="en-US"/>
        </w:rPr>
        <w:t>x</w:t>
      </w:r>
      <w:r w:rsidRPr="003A6C99">
        <w:rPr>
          <w:vertAlign w:val="subscript"/>
        </w:rPr>
        <w:t>0</w:t>
      </w:r>
      <w:r w:rsidRPr="003A6C99">
        <w:t>=3</w:t>
      </w:r>
      <w:r>
        <w:rPr>
          <w:lang w:val="en-US"/>
        </w:rPr>
        <w:t>cm</w:t>
      </w:r>
      <w:r w:rsidRPr="003A6C99">
        <w:t xml:space="preserve"> </w:t>
      </w:r>
      <w:r>
        <w:t>από την κοινή θέση ισορροπίας τους. Την στιγμή της συνάντησης το πρώτο απομακρύνεται από την θέση ισορροπίας και το δεύτερο κατευθύνεται προς αυτήν.</w:t>
      </w:r>
    </w:p>
    <w:p w:rsidR="006C712A" w:rsidRDefault="006C712A" w:rsidP="00F30162">
      <w:r>
        <w:t>Να υπολογίσετε:</w:t>
      </w:r>
    </w:p>
    <w:p w:rsidR="006C712A" w:rsidRDefault="006C712A" w:rsidP="006C712A">
      <w:pPr>
        <w:pStyle w:val="1"/>
      </w:pPr>
      <w:r>
        <w:t>Την μέγιστη απόσταση των δύο σωμάτων.</w:t>
      </w:r>
    </w:p>
    <w:p w:rsidR="006C712A" w:rsidRDefault="006C712A" w:rsidP="006C712A">
      <w:pPr>
        <w:pStyle w:val="1"/>
      </w:pPr>
      <w:r>
        <w:lastRenderedPageBreak/>
        <w:t>Το χρονικό διάστημα που μεσολαβεί από την στιγμή της συνάντησής τους μέχρι η απόστασή τους να γίνει μέγιστη για πρώτη φορά</w:t>
      </w:r>
    </w:p>
    <w:p w:rsidR="006C712A" w:rsidRDefault="006C712A" w:rsidP="006C712A">
      <w:pPr>
        <w:pStyle w:val="1"/>
      </w:pPr>
      <w:r>
        <w:t>Την περίοδο των συναντήσεων τους και τις θέσεις συνάντησης.</w:t>
      </w:r>
    </w:p>
    <w:p w:rsidR="006C712A" w:rsidRPr="000D33AC" w:rsidRDefault="006C712A" w:rsidP="006C712A">
      <w:pPr>
        <w:pStyle w:val="a1"/>
      </w:pPr>
      <w:r w:rsidRPr="000D33AC">
        <w:t>Τροχαλία  - σώμα - ελατήριο</w:t>
      </w:r>
    </w:p>
    <w:p w:rsidR="006C712A" w:rsidRDefault="006C712A" w:rsidP="00F30162">
      <w:r>
        <w:t xml:space="preserve">Στη διάταξη του σχήματος εικονίζεται μια τροχαλία μάζας Μ, η οποία μπορεί να στρέφεται χωρίς τριβές γύρω από οριζόντιο άξονα κάθετο στο επίπεδό της, ο οποίος διέρχεται από το κέντρο της. Το σώμα Σ έχει μάζα </w:t>
      </w:r>
      <w:r>
        <w:rPr>
          <w:lang w:val="en-US"/>
        </w:rPr>
        <w:t>m</w:t>
      </w:r>
      <w:r w:rsidRPr="00553F4F">
        <w:t xml:space="preserve"> </w:t>
      </w:r>
      <w:r>
        <w:t xml:space="preserve">και είναι στερεωμένο στο ένα άκρο οριζόντιου ελατηρίου σταθεράς </w:t>
      </w:r>
      <w:r>
        <w:rPr>
          <w:lang w:val="en-US"/>
        </w:rPr>
        <w:t>k</w:t>
      </w:r>
      <w:r w:rsidRPr="00553F4F">
        <w:t xml:space="preserve">. </w:t>
      </w:r>
      <w:r>
        <w:t xml:space="preserve">Το άλλο άκρο του ελατηρίου με μη εκτατό αβαρές νήμα τυλιγμένο στην περιφέρεια της τροχαλίας. Στην αρχή όλα τα σώματα της διάταξης είναι ακίνητα και το ελατήριο έχει το φυσικό του μήκος. </w:t>
      </w:r>
    </w:p>
    <w:p w:rsidR="006C712A" w:rsidRDefault="006C712A" w:rsidP="00F30162">
      <w:r>
        <w:t>Δίνουμε μια αρχική ταχύτητα υ</w:t>
      </w:r>
      <w:r>
        <w:rPr>
          <w:vertAlign w:val="subscript"/>
        </w:rPr>
        <w:t>0</w:t>
      </w:r>
      <w:r>
        <w:t xml:space="preserve"> στο σώμα προς τα δεξιά. </w:t>
      </w:r>
    </w:p>
    <w:p w:rsidR="006C712A" w:rsidRDefault="006C712A" w:rsidP="00F30162">
      <w:r>
        <w:t>Αν η κίνηση του σώματος γίνεται χωρίς τριβές να υπολογιστούν:</w:t>
      </w:r>
    </w:p>
    <w:p w:rsidR="006C712A" w:rsidRPr="00553F4F" w:rsidRDefault="006C712A" w:rsidP="00F30162"/>
    <w:p w:rsidR="006C712A" w:rsidRPr="006C712A" w:rsidRDefault="009E6F10" w:rsidP="006C712A">
      <w:pPr>
        <w:tabs>
          <w:tab w:val="left" w:pos="5535"/>
        </w:tabs>
        <w:jc w:val="center"/>
        <w:rPr>
          <w:lang w:val="en-US"/>
        </w:rPr>
      </w:pPr>
      <w:r>
        <w:rPr>
          <w:noProof/>
          <w:lang w:val="en-US"/>
        </w:rPr>
        <mc:AlternateContent>
          <mc:Choice Requires="wpc">
            <w:drawing>
              <wp:inline distT="0" distB="0" distL="0" distR="0">
                <wp:extent cx="3796665" cy="624840"/>
                <wp:effectExtent l="8255" t="1905" r="0" b="1905"/>
                <wp:docPr id="982" name="Καμβάς 9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413" name="Group 984"/>
                        <wpg:cNvGrpSpPr>
                          <a:grpSpLocks/>
                        </wpg:cNvGrpSpPr>
                        <wpg:grpSpPr bwMode="auto">
                          <a:xfrm>
                            <a:off x="1229995" y="13335"/>
                            <a:ext cx="805815" cy="432435"/>
                            <a:chOff x="3697" y="3080"/>
                            <a:chExt cx="1540" cy="683"/>
                          </a:xfrm>
                        </wpg:grpSpPr>
                        <wps:wsp>
                          <wps:cNvPr id="1414" name="Arc 985"/>
                          <wps:cNvSpPr>
                            <a:spLocks/>
                          </wps:cNvSpPr>
                          <wps:spPr bwMode="auto">
                            <a:xfrm>
                              <a:off x="3697" y="3083"/>
                              <a:ext cx="291" cy="679"/>
                            </a:xfrm>
                            <a:custGeom>
                              <a:avLst/>
                              <a:gdLst>
                                <a:gd name="G0" fmla="+- 21381 0 0"/>
                                <a:gd name="G1" fmla="+- 15532 0 0"/>
                                <a:gd name="G2" fmla="+- 21600 0 0"/>
                                <a:gd name="T0" fmla="*/ 36391 w 42981"/>
                                <a:gd name="T1" fmla="*/ 0 h 37132"/>
                                <a:gd name="T2" fmla="*/ 0 w 42981"/>
                                <a:gd name="T3" fmla="*/ 18600 h 37132"/>
                                <a:gd name="T4" fmla="*/ 21381 w 42981"/>
                                <a:gd name="T5" fmla="*/ 15532 h 37132"/>
                              </a:gdLst>
                              <a:ahLst/>
                              <a:cxnLst>
                                <a:cxn ang="0">
                                  <a:pos x="T0" y="T1"/>
                                </a:cxn>
                                <a:cxn ang="0">
                                  <a:pos x="T2" y="T3"/>
                                </a:cxn>
                                <a:cxn ang="0">
                                  <a:pos x="T4" y="T5"/>
                                </a:cxn>
                              </a:cxnLst>
                              <a:rect l="0" t="0" r="r" b="b"/>
                              <a:pathLst>
                                <a:path w="42981" h="37132" fill="none" extrusionOk="0">
                                  <a:moveTo>
                                    <a:pt x="36391" y="-1"/>
                                  </a:moveTo>
                                  <a:cubicBezTo>
                                    <a:pt x="40602" y="4069"/>
                                    <a:pt x="42981" y="9675"/>
                                    <a:pt x="42981" y="15532"/>
                                  </a:cubicBezTo>
                                  <a:cubicBezTo>
                                    <a:pt x="42981" y="27461"/>
                                    <a:pt x="33310" y="37132"/>
                                    <a:pt x="21381" y="37132"/>
                                  </a:cubicBezTo>
                                  <a:cubicBezTo>
                                    <a:pt x="10636" y="37132"/>
                                    <a:pt x="1526" y="29235"/>
                                    <a:pt x="-1" y="18600"/>
                                  </a:cubicBezTo>
                                </a:path>
                                <a:path w="42981" h="37132" stroke="0" extrusionOk="0">
                                  <a:moveTo>
                                    <a:pt x="36391" y="-1"/>
                                  </a:moveTo>
                                  <a:cubicBezTo>
                                    <a:pt x="40602" y="4069"/>
                                    <a:pt x="42981" y="9675"/>
                                    <a:pt x="42981" y="15532"/>
                                  </a:cubicBezTo>
                                  <a:cubicBezTo>
                                    <a:pt x="42981" y="27461"/>
                                    <a:pt x="33310" y="37132"/>
                                    <a:pt x="21381" y="37132"/>
                                  </a:cubicBezTo>
                                  <a:cubicBezTo>
                                    <a:pt x="10636" y="37132"/>
                                    <a:pt x="1526" y="29235"/>
                                    <a:pt x="-1" y="18600"/>
                                  </a:cubicBezTo>
                                  <a:lnTo>
                                    <a:pt x="21381" y="15532"/>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5" name="Arc 986"/>
                          <wps:cNvSpPr>
                            <a:spLocks/>
                          </wps:cNvSpPr>
                          <wps:spPr bwMode="auto">
                            <a:xfrm>
                              <a:off x="3905" y="3080"/>
                              <a:ext cx="292" cy="682"/>
                            </a:xfrm>
                            <a:custGeom>
                              <a:avLst/>
                              <a:gdLst>
                                <a:gd name="G0" fmla="+- 21600 0 0"/>
                                <a:gd name="G1" fmla="+- 15681 0 0"/>
                                <a:gd name="G2" fmla="+- 21600 0 0"/>
                                <a:gd name="T0" fmla="*/ 36610 w 43200"/>
                                <a:gd name="T1" fmla="*/ 149 h 37281"/>
                                <a:gd name="T2" fmla="*/ 6745 w 43200"/>
                                <a:gd name="T3" fmla="*/ 0 h 37281"/>
                                <a:gd name="T4" fmla="*/ 21600 w 43200"/>
                                <a:gd name="T5" fmla="*/ 15681 h 37281"/>
                              </a:gdLst>
                              <a:ahLst/>
                              <a:cxnLst>
                                <a:cxn ang="0">
                                  <a:pos x="T0" y="T1"/>
                                </a:cxn>
                                <a:cxn ang="0">
                                  <a:pos x="T2" y="T3"/>
                                </a:cxn>
                                <a:cxn ang="0">
                                  <a:pos x="T4" y="T5"/>
                                </a:cxn>
                              </a:cxnLst>
                              <a:rect l="0" t="0" r="r" b="b"/>
                              <a:pathLst>
                                <a:path w="43200" h="37281" fill="none"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path>
                                <a:path w="43200" h="37281" stroke="0"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6" name="Arc 987"/>
                          <wps:cNvSpPr>
                            <a:spLocks/>
                          </wps:cNvSpPr>
                          <wps:spPr bwMode="auto">
                            <a:xfrm>
                              <a:off x="4115" y="3080"/>
                              <a:ext cx="292" cy="682"/>
                            </a:xfrm>
                            <a:custGeom>
                              <a:avLst/>
                              <a:gdLst>
                                <a:gd name="G0" fmla="+- 21600 0 0"/>
                                <a:gd name="G1" fmla="+- 15681 0 0"/>
                                <a:gd name="G2" fmla="+- 21600 0 0"/>
                                <a:gd name="T0" fmla="*/ 36610 w 43200"/>
                                <a:gd name="T1" fmla="*/ 149 h 37281"/>
                                <a:gd name="T2" fmla="*/ 6745 w 43200"/>
                                <a:gd name="T3" fmla="*/ 0 h 37281"/>
                                <a:gd name="T4" fmla="*/ 21600 w 43200"/>
                                <a:gd name="T5" fmla="*/ 15681 h 37281"/>
                              </a:gdLst>
                              <a:ahLst/>
                              <a:cxnLst>
                                <a:cxn ang="0">
                                  <a:pos x="T0" y="T1"/>
                                </a:cxn>
                                <a:cxn ang="0">
                                  <a:pos x="T2" y="T3"/>
                                </a:cxn>
                                <a:cxn ang="0">
                                  <a:pos x="T4" y="T5"/>
                                </a:cxn>
                              </a:cxnLst>
                              <a:rect l="0" t="0" r="r" b="b"/>
                              <a:pathLst>
                                <a:path w="43200" h="37281" fill="none"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path>
                                <a:path w="43200" h="37281" stroke="0"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7" name="Arc 988"/>
                          <wps:cNvSpPr>
                            <a:spLocks/>
                          </wps:cNvSpPr>
                          <wps:spPr bwMode="auto">
                            <a:xfrm>
                              <a:off x="4325" y="3080"/>
                              <a:ext cx="292" cy="682"/>
                            </a:xfrm>
                            <a:custGeom>
                              <a:avLst/>
                              <a:gdLst>
                                <a:gd name="G0" fmla="+- 21600 0 0"/>
                                <a:gd name="G1" fmla="+- 15681 0 0"/>
                                <a:gd name="G2" fmla="+- 21600 0 0"/>
                                <a:gd name="T0" fmla="*/ 36610 w 43200"/>
                                <a:gd name="T1" fmla="*/ 149 h 37281"/>
                                <a:gd name="T2" fmla="*/ 6745 w 43200"/>
                                <a:gd name="T3" fmla="*/ 0 h 37281"/>
                                <a:gd name="T4" fmla="*/ 21600 w 43200"/>
                                <a:gd name="T5" fmla="*/ 15681 h 37281"/>
                              </a:gdLst>
                              <a:ahLst/>
                              <a:cxnLst>
                                <a:cxn ang="0">
                                  <a:pos x="T0" y="T1"/>
                                </a:cxn>
                                <a:cxn ang="0">
                                  <a:pos x="T2" y="T3"/>
                                </a:cxn>
                                <a:cxn ang="0">
                                  <a:pos x="T4" y="T5"/>
                                </a:cxn>
                              </a:cxnLst>
                              <a:rect l="0" t="0" r="r" b="b"/>
                              <a:pathLst>
                                <a:path w="43200" h="37281" fill="none"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path>
                                <a:path w="43200" h="37281" stroke="0"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8" name="Arc 989"/>
                          <wps:cNvSpPr>
                            <a:spLocks/>
                          </wps:cNvSpPr>
                          <wps:spPr bwMode="auto">
                            <a:xfrm>
                              <a:off x="4532" y="3080"/>
                              <a:ext cx="292" cy="682"/>
                            </a:xfrm>
                            <a:custGeom>
                              <a:avLst/>
                              <a:gdLst>
                                <a:gd name="G0" fmla="+- 21600 0 0"/>
                                <a:gd name="G1" fmla="+- 15681 0 0"/>
                                <a:gd name="G2" fmla="+- 21600 0 0"/>
                                <a:gd name="T0" fmla="*/ 36610 w 43200"/>
                                <a:gd name="T1" fmla="*/ 149 h 37281"/>
                                <a:gd name="T2" fmla="*/ 6745 w 43200"/>
                                <a:gd name="T3" fmla="*/ 0 h 37281"/>
                                <a:gd name="T4" fmla="*/ 21600 w 43200"/>
                                <a:gd name="T5" fmla="*/ 15681 h 37281"/>
                              </a:gdLst>
                              <a:ahLst/>
                              <a:cxnLst>
                                <a:cxn ang="0">
                                  <a:pos x="T0" y="T1"/>
                                </a:cxn>
                                <a:cxn ang="0">
                                  <a:pos x="T2" y="T3"/>
                                </a:cxn>
                                <a:cxn ang="0">
                                  <a:pos x="T4" y="T5"/>
                                </a:cxn>
                              </a:cxnLst>
                              <a:rect l="0" t="0" r="r" b="b"/>
                              <a:pathLst>
                                <a:path w="43200" h="37281" fill="none"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path>
                                <a:path w="43200" h="37281" stroke="0"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9" name="Arc 990"/>
                          <wps:cNvSpPr>
                            <a:spLocks/>
                          </wps:cNvSpPr>
                          <wps:spPr bwMode="auto">
                            <a:xfrm>
                              <a:off x="4736" y="3080"/>
                              <a:ext cx="292" cy="682"/>
                            </a:xfrm>
                            <a:custGeom>
                              <a:avLst/>
                              <a:gdLst>
                                <a:gd name="G0" fmla="+- 21600 0 0"/>
                                <a:gd name="G1" fmla="+- 15681 0 0"/>
                                <a:gd name="G2" fmla="+- 21600 0 0"/>
                                <a:gd name="T0" fmla="*/ 36610 w 43200"/>
                                <a:gd name="T1" fmla="*/ 149 h 37281"/>
                                <a:gd name="T2" fmla="*/ 6745 w 43200"/>
                                <a:gd name="T3" fmla="*/ 0 h 37281"/>
                                <a:gd name="T4" fmla="*/ 21600 w 43200"/>
                                <a:gd name="T5" fmla="*/ 15681 h 37281"/>
                              </a:gdLst>
                              <a:ahLst/>
                              <a:cxnLst>
                                <a:cxn ang="0">
                                  <a:pos x="T0" y="T1"/>
                                </a:cxn>
                                <a:cxn ang="0">
                                  <a:pos x="T2" y="T3"/>
                                </a:cxn>
                                <a:cxn ang="0">
                                  <a:pos x="T4" y="T5"/>
                                </a:cxn>
                              </a:cxnLst>
                              <a:rect l="0" t="0" r="r" b="b"/>
                              <a:pathLst>
                                <a:path w="43200" h="37281" fill="none"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path>
                                <a:path w="43200" h="37281" stroke="0" extrusionOk="0">
                                  <a:moveTo>
                                    <a:pt x="36610" y="148"/>
                                  </a:moveTo>
                                  <a:cubicBezTo>
                                    <a:pt x="40821" y="4218"/>
                                    <a:pt x="43200" y="9824"/>
                                    <a:pt x="43200" y="15681"/>
                                  </a:cubicBezTo>
                                  <a:cubicBezTo>
                                    <a:pt x="43200" y="27610"/>
                                    <a:pt x="3352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0" name="Arc 991"/>
                          <wps:cNvSpPr>
                            <a:spLocks/>
                          </wps:cNvSpPr>
                          <wps:spPr bwMode="auto">
                            <a:xfrm>
                              <a:off x="4946" y="3081"/>
                              <a:ext cx="291" cy="682"/>
                            </a:xfrm>
                            <a:custGeom>
                              <a:avLst/>
                              <a:gdLst>
                                <a:gd name="G0" fmla="+- 21600 0 0"/>
                                <a:gd name="G1" fmla="+- 15681 0 0"/>
                                <a:gd name="G2" fmla="+- 21600 0 0"/>
                                <a:gd name="T0" fmla="*/ 43042 w 43042"/>
                                <a:gd name="T1" fmla="*/ 18292 h 37281"/>
                                <a:gd name="T2" fmla="*/ 6745 w 43042"/>
                                <a:gd name="T3" fmla="*/ 0 h 37281"/>
                                <a:gd name="T4" fmla="*/ 21600 w 43042"/>
                                <a:gd name="T5" fmla="*/ 15681 h 37281"/>
                              </a:gdLst>
                              <a:ahLst/>
                              <a:cxnLst>
                                <a:cxn ang="0">
                                  <a:pos x="T0" y="T1"/>
                                </a:cxn>
                                <a:cxn ang="0">
                                  <a:pos x="T2" y="T3"/>
                                </a:cxn>
                                <a:cxn ang="0">
                                  <a:pos x="T4" y="T5"/>
                                </a:cxn>
                              </a:cxnLst>
                              <a:rect l="0" t="0" r="r" b="b"/>
                              <a:pathLst>
                                <a:path w="43042" h="37281" fill="none" extrusionOk="0">
                                  <a:moveTo>
                                    <a:pt x="43041" y="18291"/>
                                  </a:moveTo>
                                  <a:cubicBezTo>
                                    <a:pt x="41721" y="29131"/>
                                    <a:pt x="32519" y="37281"/>
                                    <a:pt x="21600" y="37281"/>
                                  </a:cubicBezTo>
                                  <a:cubicBezTo>
                                    <a:pt x="9670" y="37281"/>
                                    <a:pt x="0" y="27610"/>
                                    <a:pt x="0" y="15681"/>
                                  </a:cubicBezTo>
                                  <a:cubicBezTo>
                                    <a:pt x="0" y="9749"/>
                                    <a:pt x="2439" y="4079"/>
                                    <a:pt x="6745" y="0"/>
                                  </a:cubicBezTo>
                                </a:path>
                                <a:path w="43042" h="37281" stroke="0" extrusionOk="0">
                                  <a:moveTo>
                                    <a:pt x="43041" y="18291"/>
                                  </a:moveTo>
                                  <a:cubicBezTo>
                                    <a:pt x="41721" y="29131"/>
                                    <a:pt x="32519" y="37281"/>
                                    <a:pt x="21600" y="37281"/>
                                  </a:cubicBezTo>
                                  <a:cubicBezTo>
                                    <a:pt x="9670" y="37281"/>
                                    <a:pt x="0" y="27610"/>
                                    <a:pt x="0" y="15681"/>
                                  </a:cubicBezTo>
                                  <a:cubicBezTo>
                                    <a:pt x="0" y="9749"/>
                                    <a:pt x="2439" y="4079"/>
                                    <a:pt x="6745" y="0"/>
                                  </a:cubicBezTo>
                                  <a:lnTo>
                                    <a:pt x="21600" y="15681"/>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1" name="Rectangle 992"/>
                        <wps:cNvSpPr>
                          <a:spLocks noChangeArrowheads="1"/>
                        </wps:cNvSpPr>
                        <wps:spPr bwMode="auto">
                          <a:xfrm>
                            <a:off x="2005965" y="5715"/>
                            <a:ext cx="285750" cy="447675"/>
                          </a:xfrm>
                          <a:prstGeom prst="rect">
                            <a:avLst/>
                          </a:prstGeom>
                          <a:solidFill>
                            <a:srgbClr val="993366"/>
                          </a:solidFill>
                          <a:ln w="9525">
                            <a:solidFill>
                              <a:srgbClr val="000000"/>
                            </a:solidFill>
                            <a:miter lim="800000"/>
                            <a:headEnd/>
                            <a:tailEnd/>
                          </a:ln>
                        </wps:spPr>
                        <wps:bodyPr rot="0" vert="horz" wrap="square" lIns="91440" tIns="45720" rIns="91440" bIns="45720" anchor="t" anchorCtr="0" upright="1">
                          <a:noAutofit/>
                        </wps:bodyPr>
                      </wps:wsp>
                      <wps:wsp>
                        <wps:cNvPr id="1422" name="Line 993"/>
                        <wps:cNvCnPr>
                          <a:cxnSpLocks noChangeShapeType="1"/>
                        </wps:cNvCnPr>
                        <wps:spPr bwMode="auto">
                          <a:xfrm flipH="1" flipV="1">
                            <a:off x="205740" y="234315"/>
                            <a:ext cx="1038225" cy="190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wpg:cNvPr id="1423" name="Group 994"/>
                        <wpg:cNvGrpSpPr>
                          <a:grpSpLocks/>
                        </wpg:cNvGrpSpPr>
                        <wpg:grpSpPr bwMode="auto">
                          <a:xfrm>
                            <a:off x="0" y="224790"/>
                            <a:ext cx="390525" cy="390525"/>
                            <a:chOff x="4131" y="4005"/>
                            <a:chExt cx="615" cy="615"/>
                          </a:xfrm>
                        </wpg:grpSpPr>
                        <wps:wsp>
                          <wps:cNvPr id="1424" name="Oval 995"/>
                          <wps:cNvSpPr>
                            <a:spLocks noChangeArrowheads="1"/>
                          </wps:cNvSpPr>
                          <wps:spPr bwMode="auto">
                            <a:xfrm>
                              <a:off x="4131" y="4005"/>
                              <a:ext cx="615" cy="615"/>
                            </a:xfrm>
                            <a:prstGeom prst="ellipse">
                              <a:avLst/>
                            </a:prstGeom>
                            <a:solidFill>
                              <a:srgbClr val="FFCC99"/>
                            </a:solidFill>
                            <a:ln w="9525">
                              <a:solidFill>
                                <a:srgbClr val="000000"/>
                              </a:solidFill>
                              <a:round/>
                              <a:headEnd/>
                              <a:tailEnd/>
                            </a:ln>
                          </wps:spPr>
                          <wps:bodyPr rot="0" vert="horz" wrap="square" lIns="91440" tIns="45720" rIns="91440" bIns="45720" anchor="t" anchorCtr="0" upright="1">
                            <a:noAutofit/>
                          </wps:bodyPr>
                        </wps:wsp>
                        <wps:wsp>
                          <wps:cNvPr id="1425" name="Oval 996"/>
                          <wps:cNvSpPr>
                            <a:spLocks noChangeArrowheads="1"/>
                          </wps:cNvSpPr>
                          <wps:spPr bwMode="auto">
                            <a:xfrm>
                              <a:off x="4410" y="4284"/>
                              <a:ext cx="57" cy="57"/>
                            </a:xfrm>
                            <a:prstGeom prst="ellipse">
                              <a:avLst/>
                            </a:prstGeom>
                            <a:solidFill>
                              <a:srgbClr val="993300"/>
                            </a:solidFill>
                            <a:ln w="9525">
                              <a:solidFill>
                                <a:srgbClr val="000000"/>
                              </a:solidFill>
                              <a:round/>
                              <a:headEnd/>
                              <a:tailEnd/>
                            </a:ln>
                          </wps:spPr>
                          <wps:bodyPr rot="0" vert="horz" wrap="square" lIns="91440" tIns="45720" rIns="91440" bIns="45720" anchor="t" anchorCtr="0" upright="1">
                            <a:noAutofit/>
                          </wps:bodyPr>
                        </wps:wsp>
                      </wpg:wgp>
                      <wps:wsp>
                        <wps:cNvPr id="1426" name="Rectangle 997" descr="Οριζόντιο τούβλο"/>
                        <wps:cNvSpPr>
                          <a:spLocks noChangeArrowheads="1"/>
                        </wps:cNvSpPr>
                        <wps:spPr bwMode="auto">
                          <a:xfrm>
                            <a:off x="481965" y="453390"/>
                            <a:ext cx="2552700" cy="71755"/>
                          </a:xfrm>
                          <a:prstGeom prst="rect">
                            <a:avLst/>
                          </a:prstGeom>
                          <a:pattFill prst="horzBrick">
                            <a:fgClr>
                              <a:srgbClr val="FFCC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427" name="Line 998"/>
                        <wps:cNvCnPr>
                          <a:cxnSpLocks noChangeShapeType="1"/>
                        </wps:cNvCnPr>
                        <wps:spPr bwMode="auto">
                          <a:xfrm>
                            <a:off x="2295525" y="226060"/>
                            <a:ext cx="333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Text Box 999"/>
                        <wps:cNvSpPr txBox="1">
                          <a:spLocks noChangeArrowheads="1"/>
                        </wps:cNvSpPr>
                        <wps:spPr bwMode="auto">
                          <a:xfrm>
                            <a:off x="2705100" y="168910"/>
                            <a:ext cx="3333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A802D3" w:rsidRDefault="00AF456C" w:rsidP="00F30162">
                              <w:pPr>
                                <w:rPr>
                                  <w:b/>
                                </w:rPr>
                              </w:pPr>
                              <w:r w:rsidRPr="00A802D3">
                                <w:rPr>
                                  <w:b/>
                                </w:rPr>
                                <w:t>υ</w:t>
                              </w:r>
                              <w:r w:rsidRPr="00A802D3">
                                <w:rPr>
                                  <w:b/>
                                  <w:vertAlign w:val="subscript"/>
                                </w:rPr>
                                <w:t>0</w:t>
                              </w:r>
                            </w:p>
                          </w:txbxContent>
                        </wps:txbx>
                        <wps:bodyPr rot="0" vert="horz" wrap="square" lIns="0" tIns="0" rIns="0" bIns="0" anchor="t" anchorCtr="0" upright="1">
                          <a:noAutofit/>
                        </wps:bodyPr>
                      </wps:wsp>
                    </wpc:wpc>
                  </a:graphicData>
                </a:graphic>
              </wp:inline>
            </w:drawing>
          </mc:Choice>
          <mc:Fallback>
            <w:pict>
              <v:group id="Καμβάς 982" o:spid="_x0000_s1026" editas="canvas" style="width:298.95pt;height:49.2pt;mso-position-horizontal-relative:char;mso-position-vertical-relative:line" coordsize="37966,6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">
                <v:shape id="_x0000_s1027" type="#_x0000_t75" style="position:absolute;width:37966;height:6248;visibility:visible;mso-wrap-style:square">
                  <v:fill o:detectmouseclick="t"/>
                  <v:path o:connecttype="none"/>
                </v:shape>
                <v:group id="Group 984" o:spid="_x0000_s1028" style="position:absolute;left:12299;top:133;width:8059;height:4324" coordorigin="3697,3080" coordsize="1540,6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">
                  <v:shape id="Arc 985" o:spid="_x0000_s1029" style="position:absolute;left:3697;top:3083;width:291;height:679;visibility:visible;mso-wrap-style:square;v-text-anchor:top" coordsize="42981,37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" path="m36391,-1nfc40602,4069,42981,9675,42981,15532v,11929,-9671,21600,-21600,21600c10636,37132,1526,29235,-1,18600em36391,-1nsc40602,4069,42981,9675,42981,15532v,11929,-9671,21600,-21600,21600c10636,37132,1526,29235,-1,18600l21381,15532,36391,-1xe" filled="f" strokecolor="#f60" strokeweight="2.25pt">
                    <v:path arrowok="t" o:extrusionok="f" o:connecttype="custom" o:connectlocs="246,0;0,340;145,284" o:connectangles="0,0,0"/>
                  </v:shape>
                  <v:shape id="Arc 986" o:spid="_x0000_s1030" style="position:absolute;left:3905;top:3080;width:292;height:682;visibility:visible;mso-wrap-style:square;v-text-anchor:top" coordsize="43200,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" path="m36610,148nfc40821,4218,43200,9824,43200,15681v,11929,-9671,21600,-21600,21600c9670,37281,,27610,,15681,,9749,2439,4079,6745,em36610,148nsc40821,4218,43200,9824,43200,15681v,11929,-9671,21600,-21600,21600c9670,37281,,27610,,15681,,9749,2439,4079,6745,l21600,15681,36610,148xe" filled="f" strokecolor="#f60" strokeweight="2.25pt">
                    <v:path arrowok="t" o:extrusionok="f" o:connecttype="custom" o:connectlocs="247,3;46,0;146,287" o:connectangles="0,0,0"/>
                  </v:shape>
                  <v:shape id="Arc 987" o:spid="_x0000_s1031" style="position:absolute;left:4115;top:3080;width:292;height:682;visibility:visible;mso-wrap-style:square;v-text-anchor:top" coordsize="43200,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" path="m36610,148nfc40821,4218,43200,9824,43200,15681v,11929,-9671,21600,-21600,21600c9670,37281,,27610,,15681,,9749,2439,4079,6745,em36610,148nsc40821,4218,43200,9824,43200,15681v,11929,-9671,21600,-21600,21600c9670,37281,,27610,,15681,,9749,2439,4079,6745,l21600,15681,36610,148xe" filled="f" strokecolor="#f60" strokeweight="2.25pt">
                    <v:path arrowok="t" o:extrusionok="f" o:connecttype="custom" o:connectlocs="247,3;46,0;146,287" o:connectangles="0,0,0"/>
                  </v:shape>
                  <v:shape id="Arc 988" o:spid="_x0000_s1032" style="position:absolute;left:4325;top:3080;width:292;height:682;visibility:visible;mso-wrap-style:square;v-text-anchor:top" coordsize="43200,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" path="m36610,148nfc40821,4218,43200,9824,43200,15681v,11929,-9671,21600,-21600,21600c9670,37281,,27610,,15681,,9749,2439,4079,6745,em36610,148nsc40821,4218,43200,9824,43200,15681v,11929,-9671,21600,-21600,21600c9670,37281,,27610,,15681,,9749,2439,4079,6745,l21600,15681,36610,148xe" filled="f" strokecolor="#f60" strokeweight="2.25pt">
                    <v:path arrowok="t" o:extrusionok="f" o:connecttype="custom" o:connectlocs="247,3;46,0;146,287" o:connectangles="0,0,0"/>
                  </v:shape>
                  <v:shape id="Arc 989" o:spid="_x0000_s1033" style="position:absolute;left:4532;top:3080;width:292;height:682;visibility:visible;mso-wrap-style:square;v-text-anchor:top" coordsize="43200,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" path="m36610,148nfc40821,4218,43200,9824,43200,15681v,11929,-9671,21600,-21600,21600c9670,37281,,27610,,15681,,9749,2439,4079,6745,em36610,148nsc40821,4218,43200,9824,43200,15681v,11929,-9671,21600,-21600,21600c9670,37281,,27610,,15681,,9749,2439,4079,6745,l21600,15681,36610,148xe" filled="f" strokecolor="#f60" strokeweight="2.25pt">
                    <v:path arrowok="t" o:extrusionok="f" o:connecttype="custom" o:connectlocs="247,3;46,0;146,287" o:connectangles="0,0,0"/>
                  </v:shape>
                  <v:shape id="Arc 990" o:spid="_x0000_s1034" style="position:absolute;left:4736;top:3080;width:292;height:682;visibility:visible;mso-wrap-style:square;v-text-anchor:top" coordsize="43200,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" path="m36610,148nfc40821,4218,43200,9824,43200,15681v,11929,-9671,21600,-21600,21600c9670,37281,,27610,,15681,,9749,2439,4079,6745,em36610,148nsc40821,4218,43200,9824,43200,15681v,11929,-9671,21600,-21600,21600c9670,37281,,27610,,15681,,9749,2439,4079,6745,l21600,15681,36610,148xe" filled="f" strokecolor="#f60" strokeweight="2.25pt">
                    <v:path arrowok="t" o:extrusionok="f" o:connecttype="custom" o:connectlocs="247,3;46,0;146,287" o:connectangles="0,0,0"/>
                  </v:shape>
                  <v:shape id="Arc 991" o:spid="_x0000_s1035" style="position:absolute;left:4946;top:3081;width:291;height:682;visibility:visible;mso-wrap-style:square;v-text-anchor:top" coordsize="43042,37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" path="m43041,18291nfc41721,29131,32519,37281,21600,37281,9670,37281,,27610,,15681,,9749,2439,4079,6745,em43041,18291nsc41721,29131,32519,37281,21600,37281,9670,37281,,27610,,15681,,9749,2439,4079,6745,l21600,15681r21441,2610xe" filled="f" strokecolor="#f60" strokeweight="2.25pt">
                    <v:path arrowok="t" o:extrusionok="f" o:connecttype="custom" o:connectlocs="291,335;46,0;146,287" o:connectangles="0,0,0"/>
                  </v:shape>
                </v:group>
                <v:rect id="Rectangle 992" o:spid="_x0000_s1036" style="position:absolute;left:20059;top:57;width:2858;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" fillcolor="#936"/>
                <v:line id="Line 993" o:spid="_x0000_s1037" style="position:absolute;flip:x y;visibility:visible;mso-wrap-style:square" from="2057,2343" to="12439,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" strokeweight="2.25pt"/>
                <v:group id="Group 994" o:spid="_x0000_s1038" style="position:absolute;top:2247;width:3905;height:3906" coordorigin="4131,4005" coordsize="61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">
                  <v:oval id="Oval 995" o:spid="_x0000_s1039" style="position:absolute;left:4131;top:4005;width:61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" fillcolor="#fc9"/>
                  <v:oval id="Oval 996" o:spid="_x0000_s1040" style="position:absolute;left:4410;top:4284;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" fillcolor="#930"/>
                </v:group>
                <v:rect id="Rectangle 997" o:spid="_x0000_s1041" alt="Οριζόντιο τούβλο" style="position:absolute;left:4819;top:4533;width:25527;height: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" fillcolor="#fc0">
                  <v:fill r:id="rId26" o:title="" type="pattern"/>
                </v:rect>
                <v:line id="Line 998" o:spid="_x0000_s1042" style="position:absolute;visibility:visible;mso-wrap-style:square" from="22955,2260" to="26289,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">
                  <v:stroke endarrow="block"/>
                </v:line>
                <v:shapetype id="_x0000_t202" coordsize="21600,21600" o:spt="202" path="m,l,21600r21600,l21600,xe">
                  <v:stroke joinstyle="miter"/>
                  <v:path gradientshapeok="t" o:connecttype="rect"/>
                </v:shapetype>
                <v:shape id="Text Box 999" o:spid="_x0000_s1043" type="#_x0000_t202" style="position:absolute;left:27051;top:1689;width:333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" filled="f" stroked="f">
                  <v:textbox inset="0,0,0,0">
                    <w:txbxContent>
                      <w:p w:rsidR="00AF456C" w:rsidRPr="00A802D3" w:rsidRDefault="00AF456C" w:rsidP="00F30162">
                        <w:pPr>
                          <w:rPr>
                            <w:b/>
                          </w:rPr>
                        </w:pPr>
                        <w:r w:rsidRPr="00A802D3">
                          <w:rPr>
                            <w:b/>
                          </w:rPr>
                          <w:t>υ</w:t>
                        </w:r>
                        <w:r w:rsidRPr="00A802D3">
                          <w:rPr>
                            <w:b/>
                            <w:vertAlign w:val="subscript"/>
                          </w:rPr>
                          <w:t>0</w:t>
                        </w:r>
                      </w:p>
                    </w:txbxContent>
                  </v:textbox>
                </v:shape>
                <w10:anchorlock/>
              </v:group>
            </w:pict>
          </mc:Fallback>
        </mc:AlternateContent>
      </w:r>
    </w:p>
    <w:p w:rsidR="006C712A" w:rsidRDefault="006C712A" w:rsidP="00F30162">
      <w:pPr>
        <w:ind w:left="360" w:hanging="180"/>
      </w:pPr>
      <w:r>
        <w:t>α) Η ταχύτητα του σώματος την στιγμή που η επιμήκυνση του ελατηρίου είναι μέγιστη.</w:t>
      </w:r>
    </w:p>
    <w:p w:rsidR="006C712A" w:rsidRDefault="006C712A" w:rsidP="00F30162">
      <w:pPr>
        <w:ind w:left="360" w:hanging="180"/>
      </w:pPr>
      <w:r>
        <w:t>β) Η μέγιστη επιμήκυνση του ελατηρίου</w:t>
      </w:r>
    </w:p>
    <w:p w:rsidR="006C712A" w:rsidRDefault="006C712A" w:rsidP="00F30162">
      <w:pPr>
        <w:ind w:left="360" w:hanging="180"/>
      </w:pPr>
      <w:r>
        <w:t>γ) Η ταχύτητα του σώματος και η γωνιακή ταχύτητα της τροχαλίας την στιγμή που το ελατήριο αποκτά ξανά το φυσικό του μήκος.</w:t>
      </w:r>
    </w:p>
    <w:p w:rsidR="006C712A" w:rsidRDefault="006C712A" w:rsidP="00F30162">
      <w:pPr>
        <w:ind w:left="360" w:hanging="180"/>
      </w:pPr>
      <w:r>
        <w:t>δ) Υπό ποία συνθήκη το σώμα θα επιστρέψει στην αρχική του θέση;</w:t>
      </w:r>
    </w:p>
    <w:p w:rsidR="006C712A" w:rsidRDefault="006C712A" w:rsidP="00F30162">
      <w:pPr>
        <w:ind w:left="360" w:hanging="180"/>
      </w:pPr>
      <w:r>
        <w:t>ε) Αν ικανοποιείται η συνθήκη του ερωτήματος δ, με πόση ταχύτητα θα επιστρέψει το σώμα στην αρχική του θέση;</w:t>
      </w:r>
    </w:p>
    <w:p w:rsidR="006C712A" w:rsidRDefault="006C712A" w:rsidP="00F30162">
      <w:r>
        <w:t xml:space="preserve">Δίνεται η ροπή αδράνειας της τροχαλίας ως προς τον άξονα περιστροφής της </w:t>
      </w:r>
    </w:p>
    <w:p w:rsidR="006C712A" w:rsidRDefault="006C712A" w:rsidP="00F30162">
      <w:pPr>
        <w:rPr>
          <w:lang w:val="en-US"/>
        </w:rPr>
      </w:pPr>
      <w:r w:rsidRPr="00725C4B">
        <w:rPr>
          <w:position w:val="-24"/>
        </w:rPr>
        <w:object w:dxaOrig="1060" w:dyaOrig="620">
          <v:shape id="_x0000_i1034" type="#_x0000_t75" style="width:53.05pt;height:30.6pt" o:ole="">
            <v:imagedata r:id="rId27" o:title=""/>
          </v:shape>
          <o:OLEObject Type="Embed" ProgID="Equation.DSMT4" ShapeID="_x0000_i1034" DrawAspect="Content" ObjectID="_1681380048" r:id="rId28"/>
        </w:object>
      </w:r>
    </w:p>
    <w:p w:rsidR="006C712A" w:rsidRPr="005C6332" w:rsidRDefault="006C712A" w:rsidP="006C712A">
      <w:pPr>
        <w:pStyle w:val="a1"/>
      </w:pPr>
      <w:r w:rsidRPr="005C6332">
        <w:t>Δύο δίσκοι</w:t>
      </w:r>
      <w:r w:rsidRPr="00004494">
        <w:t>,</w:t>
      </w:r>
      <w:r w:rsidRPr="005C6332">
        <w:t xml:space="preserve"> μια ράβδος και ένα ελατήριο</w:t>
      </w:r>
    </w:p>
    <w:p w:rsidR="006C712A" w:rsidRDefault="009C57B4" w:rsidP="00F30162">
      <w:r>
        <w:rPr>
          <w:noProof/>
        </w:rPr>
        <w:drawing>
          <wp:anchor distT="0" distB="0" distL="114300" distR="114300" simplePos="0" relativeHeight="251692032" behindDoc="0" locked="0" layoutInCell="1" allowOverlap="1">
            <wp:simplePos x="0" y="0"/>
            <wp:positionH relativeFrom="column">
              <wp:posOffset>4163695</wp:posOffset>
            </wp:positionH>
            <wp:positionV relativeFrom="paragraph">
              <wp:posOffset>409575</wp:posOffset>
            </wp:positionV>
            <wp:extent cx="1819275" cy="1619250"/>
            <wp:effectExtent l="0" t="0" r="0" b="0"/>
            <wp:wrapSquare wrapText="bothSides"/>
            <wp:docPr id="1076" name="Εικόνα 1076" descr="cylid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descr="cylidroi"/>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19275" cy="1619250"/>
                    </a:xfrm>
                    <a:prstGeom prst="rect">
                      <a:avLst/>
                    </a:prstGeom>
                    <a:noFill/>
                  </pic:spPr>
                </pic:pic>
              </a:graphicData>
            </a:graphic>
            <wp14:sizeRelH relativeFrom="page">
              <wp14:pctWidth>0</wp14:pctWidth>
            </wp14:sizeRelH>
            <wp14:sizeRelV relativeFrom="page">
              <wp14:pctHeight>0</wp14:pctHeight>
            </wp14:sizeRelV>
          </wp:anchor>
        </w:drawing>
      </w:r>
      <w:r w:rsidR="006C712A">
        <w:t xml:space="preserve">Στην διάταξη στου σχήματος εικονίζονται μια ράβδος μάζας Μ, δύο δίσκοι ακτίνας </w:t>
      </w:r>
      <w:r w:rsidR="006C712A">
        <w:rPr>
          <w:lang w:val="en-US"/>
        </w:rPr>
        <w:t>R</w:t>
      </w:r>
      <w:r w:rsidR="006C712A" w:rsidRPr="00C846DF">
        <w:t xml:space="preserve"> </w:t>
      </w:r>
      <w:r w:rsidR="006C712A">
        <w:t xml:space="preserve">και μάζας </w:t>
      </w:r>
      <w:r w:rsidR="006C712A">
        <w:rPr>
          <w:lang w:val="en-US"/>
        </w:rPr>
        <w:t>m</w:t>
      </w:r>
      <w:r w:rsidR="006C712A" w:rsidRPr="0025322B">
        <w:t xml:space="preserve"> </w:t>
      </w:r>
      <w:r w:rsidR="006C712A">
        <w:t xml:space="preserve">και ένα ιδανικό ελατήριο σταθεράς </w:t>
      </w:r>
      <w:r w:rsidR="006C712A">
        <w:rPr>
          <w:lang w:val="en-US"/>
        </w:rPr>
        <w:t>k</w:t>
      </w:r>
      <w:r w:rsidR="006C712A" w:rsidRPr="0025322B">
        <w:t>.</w:t>
      </w:r>
    </w:p>
    <w:p w:rsidR="006C712A" w:rsidRDefault="006C712A" w:rsidP="00F30162">
      <w:r>
        <w:t>Αρχικά το σύστημα βρίσκεται σε ισορροπία.</w:t>
      </w:r>
    </w:p>
    <w:p w:rsidR="006C712A" w:rsidRDefault="006C712A" w:rsidP="00F30162">
      <w:r>
        <w:t xml:space="preserve">Ανυψώνουμε την ράβδο τόσο ώστε το ελατήριο να αποκτήσει το φυσικό του μήκος και την αφήνουμε ελεύθερη να κινηθεί. </w:t>
      </w:r>
    </w:p>
    <w:p w:rsidR="006C712A" w:rsidRDefault="006C712A" w:rsidP="00F30162">
      <w:r>
        <w:t>Η κίνηση γίνεται με τέτοιο τρόπο ώστε οι δίσκοι να μην ολισθαίνουν ούτε στην ράβδο ούτε στα πλευρικά τοιχώματα.</w:t>
      </w:r>
    </w:p>
    <w:p w:rsidR="006C712A" w:rsidRDefault="006C712A" w:rsidP="006C712A">
      <w:pPr>
        <w:ind w:left="567" w:hanging="360"/>
      </w:pPr>
      <w:r>
        <w:t>Α) Να αποδείξετε ότι στην θέση ισορροπίας η δύναμη που ασκεί το ελατήριο στην ράβδο είναι ίση με το βάρος της ράβδου αυξημένο κατά το ημιάθροισμα των βαρών των δύο δίσκων.</w:t>
      </w:r>
    </w:p>
    <w:p w:rsidR="006C712A" w:rsidRDefault="006C712A" w:rsidP="006C712A">
      <w:pPr>
        <w:ind w:left="567" w:hanging="360"/>
      </w:pPr>
      <w:r>
        <w:t xml:space="preserve">Β) Να αποδείξετε ότι οι δύο δίσκοι περιστρέφονται με αντίθετες γωνιακές ταχύτητες </w:t>
      </w:r>
    </w:p>
    <w:p w:rsidR="006C712A" w:rsidRDefault="006C712A" w:rsidP="006C712A">
      <w:pPr>
        <w:ind w:left="567" w:hanging="360"/>
      </w:pPr>
      <w:r>
        <w:lastRenderedPageBreak/>
        <w:t>Γ) Να αποδείξετε ότι η ράβδος θα εκτελέσει απλή αρμονική ταλάντωση της οποίας να βρείτε την περίοδο.</w:t>
      </w:r>
    </w:p>
    <w:p w:rsidR="006C712A" w:rsidRDefault="006C712A" w:rsidP="006C712A">
      <w:pPr>
        <w:ind w:left="567" w:hanging="360"/>
      </w:pPr>
      <w:r>
        <w:t>Δ) Να βρεθεί η ενέργεια που προσφέραμε για να ανεβάσουμε την ράβδο στην θέση μέγιστης απομάκρυνσης</w:t>
      </w:r>
    </w:p>
    <w:p w:rsidR="006C712A" w:rsidRPr="005C6332" w:rsidRDefault="006C712A" w:rsidP="00F30162">
      <w:r>
        <w:t xml:space="preserve">Δίνεται η ροπή αδράνειας λεπτού ομογενούς κυλίνδρου μάζας  </w:t>
      </w:r>
      <w:r>
        <w:rPr>
          <w:lang w:val="en-US"/>
        </w:rPr>
        <w:t>m</w:t>
      </w:r>
      <w:r w:rsidRPr="005C6332">
        <w:t xml:space="preserve"> </w:t>
      </w:r>
      <w:r>
        <w:t xml:space="preserve">και ακτίνας </w:t>
      </w:r>
      <w:r>
        <w:rPr>
          <w:lang w:val="en-US"/>
        </w:rPr>
        <w:t>R</w:t>
      </w:r>
      <w:r w:rsidRPr="005C6332">
        <w:t xml:space="preserve"> </w:t>
      </w:r>
      <w:r>
        <w:t xml:space="preserve">ως προς άξονα κάθετο στο επίπεδό του διερχόμενο από το κέντρο του </w:t>
      </w:r>
      <w:r w:rsidRPr="005C6332">
        <w:rPr>
          <w:position w:val="-24"/>
        </w:rPr>
        <w:object w:dxaOrig="1020" w:dyaOrig="620">
          <v:shape id="_x0000_i1035" type="#_x0000_t75" style="width:51.5pt;height:30.6pt" o:ole="">
            <v:imagedata r:id="rId30" o:title=""/>
          </v:shape>
          <o:OLEObject Type="Embed" ProgID="Equation.DSMT4" ShapeID="_x0000_i1035" DrawAspect="Content" ObjectID="_1681380049" r:id="rId31"/>
        </w:object>
      </w:r>
    </w:p>
    <w:p w:rsidR="006C712A" w:rsidRPr="006C712A" w:rsidRDefault="006C712A" w:rsidP="006C712A">
      <w:pPr>
        <w:pStyle w:val="a1"/>
      </w:pPr>
      <w:r w:rsidRPr="00503FA2">
        <w:t xml:space="preserve"> Ιμάντας και κύλιση χωρίς ολίσθηση πάνω σ’ αυτόν</w:t>
      </w:r>
      <w:r w:rsidR="009E6F10">
        <w:rPr>
          <w:noProof/>
          <w:color w:val="FF0000"/>
          <w:sz w:val="28"/>
          <w:szCs w:val="28"/>
        </w:rPr>
        <mc:AlternateContent>
          <mc:Choice Requires="wps">
            <w:drawing>
              <wp:anchor distT="0" distB="0" distL="114300" distR="114300" simplePos="0" relativeHeight="251695104" behindDoc="0" locked="0" layoutInCell="1" allowOverlap="1">
                <wp:simplePos x="0" y="0"/>
                <wp:positionH relativeFrom="column">
                  <wp:posOffset>2961640</wp:posOffset>
                </wp:positionH>
                <wp:positionV relativeFrom="paragraph">
                  <wp:posOffset>158750</wp:posOffset>
                </wp:positionV>
                <wp:extent cx="3388360" cy="1155700"/>
                <wp:effectExtent l="0" t="0" r="0" b="0"/>
                <wp:wrapNone/>
                <wp:docPr id="1412" name="Text Box 10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836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Default="00AF456C" w:rsidP="00F30162">
                            <w:r>
                              <w:rPr>
                                <w:noProof/>
                              </w:rPr>
                              <w:drawing>
                                <wp:inline distT="0" distB="0" distL="0" distR="0">
                                  <wp:extent cx="3208020" cy="982980"/>
                                  <wp:effectExtent l="0" t="0" r="0" b="0"/>
                                  <wp:docPr id="86" name="Εικόνα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8020" cy="98298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78" o:spid="_x0000_s1044" type="#_x0000_t202" style="position:absolute;left:0;text-align:left;margin-left:233.2pt;margin-top:12.5pt;width:266.8pt;height:91pt;z-index:251695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" filled="f" stroked="f">
                <v:textbox style="mso-fit-shape-to-text:t">
                  <w:txbxContent>
                    <w:p w:rsidR="00AF456C" w:rsidRDefault="00AF456C" w:rsidP="00F30162">
                      <w:r>
                        <w:rPr>
                          <w:noProof/>
                        </w:rPr>
                        <w:drawing>
                          <wp:inline distT="0" distB="0" distL="0" distR="0">
                            <wp:extent cx="3208020" cy="982980"/>
                            <wp:effectExtent l="0" t="0" r="0" b="0"/>
                            <wp:docPr id="86" name="Εικόνα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08020" cy="982980"/>
                                    </a:xfrm>
                                    <a:prstGeom prst="rect">
                                      <a:avLst/>
                                    </a:prstGeom>
                                    <a:noFill/>
                                    <a:ln>
                                      <a:noFill/>
                                    </a:ln>
                                  </pic:spPr>
                                </pic:pic>
                              </a:graphicData>
                            </a:graphic>
                          </wp:inline>
                        </w:drawing>
                      </w:r>
                    </w:p>
                  </w:txbxContent>
                </v:textbox>
              </v:shape>
            </w:pict>
          </mc:Fallback>
        </mc:AlternateContent>
      </w:r>
    </w:p>
    <w:p w:rsidR="006C712A" w:rsidRDefault="006C712A" w:rsidP="00F30162">
      <w:pPr>
        <w:ind w:right="4919"/>
      </w:pPr>
      <w:r>
        <w:t xml:space="preserve">Στο διπλανό σχήμα φαίνονται δύο δίσκοι με  ακτίνες </w:t>
      </w:r>
      <w:r w:rsidRPr="00AF42FF">
        <w:rPr>
          <w:b/>
          <w:i/>
          <w:lang w:val="en-US"/>
        </w:rPr>
        <w:t>R</w:t>
      </w:r>
      <w:r w:rsidRPr="00AF42FF">
        <w:rPr>
          <w:b/>
          <w:i/>
          <w:vertAlign w:val="subscript"/>
        </w:rPr>
        <w:t>1</w:t>
      </w:r>
      <w:r w:rsidRPr="00AF42FF">
        <w:rPr>
          <w:b/>
          <w:i/>
        </w:rPr>
        <w:t>=0,6</w:t>
      </w:r>
      <w:r w:rsidRPr="00AF42FF">
        <w:rPr>
          <w:b/>
          <w:i/>
          <w:lang w:val="en-US"/>
        </w:rPr>
        <w:t>m</w:t>
      </w:r>
      <w:r>
        <w:t xml:space="preserve"> και</w:t>
      </w:r>
      <w:r w:rsidRPr="00723F92">
        <w:t xml:space="preserve"> </w:t>
      </w:r>
      <w:r w:rsidRPr="00AF42FF">
        <w:rPr>
          <w:b/>
          <w:i/>
          <w:lang w:val="en-US"/>
        </w:rPr>
        <w:t>R</w:t>
      </w:r>
      <w:r w:rsidRPr="00AF42FF">
        <w:rPr>
          <w:b/>
          <w:i/>
          <w:vertAlign w:val="subscript"/>
        </w:rPr>
        <w:t>2</w:t>
      </w:r>
      <w:r w:rsidRPr="00AF42FF">
        <w:rPr>
          <w:b/>
          <w:i/>
        </w:rPr>
        <w:t>=0,3</w:t>
      </w:r>
      <w:r w:rsidRPr="00AF42FF">
        <w:rPr>
          <w:b/>
          <w:i/>
          <w:lang w:val="en-US"/>
        </w:rPr>
        <w:t>m</w:t>
      </w:r>
      <w:r>
        <w:t xml:space="preserve"> αντίστοιχα, οι οποίοι συνδέονται με ιμάντα, το οριζόντιο τμήμα του οποίου έχει μήκος </w:t>
      </w:r>
      <w:r w:rsidRPr="00AF42FF">
        <w:rPr>
          <w:b/>
          <w:i/>
        </w:rPr>
        <w:t>8</w:t>
      </w:r>
      <w:r w:rsidRPr="00AF42FF">
        <w:rPr>
          <w:b/>
          <w:i/>
          <w:lang w:val="en-US"/>
        </w:rPr>
        <w:t>m</w:t>
      </w:r>
      <w:r w:rsidRPr="00C3102F">
        <w:t xml:space="preserve">. </w:t>
      </w:r>
      <w:r>
        <w:t>Οι δίσκοι μπορούν να περιστρέφονται σε κατακόρυφο επίπεδο γύρω από ακλόνητο άξονα που διέρχεται από το κέντρο τους και είναι κάθετος</w:t>
      </w:r>
    </w:p>
    <w:p w:rsidR="006C712A" w:rsidRDefault="006C712A" w:rsidP="00F30162">
      <w:pPr>
        <w:ind w:right="-9"/>
      </w:pPr>
      <w:r>
        <w:t xml:space="preserve">στο επίπεδό τους και αρχικά είναι  ακίνητοι. Τη χρονική στιγμή </w:t>
      </w:r>
      <w:r w:rsidRPr="00AF42FF">
        <w:rPr>
          <w:b/>
          <w:i/>
          <w:lang w:val="en-US"/>
        </w:rPr>
        <w:t>t</w:t>
      </w:r>
      <w:r w:rsidRPr="00AF42FF">
        <w:rPr>
          <w:b/>
          <w:i/>
        </w:rPr>
        <w:t>=0</w:t>
      </w:r>
      <w:r w:rsidRPr="00723F92">
        <w:t xml:space="preserve"> </w:t>
      </w:r>
      <w:r>
        <w:t xml:space="preserve">προσδίδουμε στο δίσκο (1) σταθερή γωνιακή επιτάχυνση μέτρου </w:t>
      </w:r>
      <w:r w:rsidRPr="00AF42FF">
        <w:rPr>
          <w:b/>
          <w:i/>
        </w:rPr>
        <w:t>α</w:t>
      </w:r>
      <w:r w:rsidRPr="00AF42FF">
        <w:rPr>
          <w:b/>
          <w:i/>
          <w:vertAlign w:val="subscript"/>
        </w:rPr>
        <w:t>1,γ</w:t>
      </w:r>
      <w:r w:rsidRPr="00AF42FF">
        <w:rPr>
          <w:b/>
          <w:i/>
        </w:rPr>
        <w:t>=5</w:t>
      </w:r>
      <w:r w:rsidRPr="00AF42FF">
        <w:rPr>
          <w:b/>
          <w:i/>
          <w:lang w:val="en-US"/>
        </w:rPr>
        <w:t>rad</w:t>
      </w:r>
      <w:r w:rsidRPr="00AF42FF">
        <w:rPr>
          <w:b/>
          <w:i/>
        </w:rPr>
        <w:t>/</w:t>
      </w:r>
      <w:r w:rsidRPr="00AF42FF">
        <w:rPr>
          <w:b/>
          <w:i/>
          <w:lang w:val="en-US"/>
        </w:rPr>
        <w:t>s</w:t>
      </w:r>
      <w:r w:rsidRPr="00AF42FF">
        <w:rPr>
          <w:b/>
          <w:i/>
          <w:vertAlign w:val="superscript"/>
        </w:rPr>
        <w:t>2</w:t>
      </w:r>
      <w:r>
        <w:t>, οπότε οι δύο δίσκοι ξεκινούν να περιστρέφονται δεξιόστροφα χωρίς ο ιμάντας να γλιστρά στην περιφέρειά τους</w:t>
      </w:r>
      <w:r w:rsidRPr="00723F92">
        <w:t xml:space="preserve">. </w:t>
      </w:r>
      <w:r>
        <w:t>Να υπολογίσετε το μέτρο:</w:t>
      </w:r>
    </w:p>
    <w:p w:rsidR="006C712A" w:rsidRPr="00723F92" w:rsidRDefault="006C712A" w:rsidP="00F30162">
      <w:r w:rsidRPr="00AF42FF">
        <w:rPr>
          <w:b/>
          <w:i/>
        </w:rPr>
        <w:t>α)</w:t>
      </w:r>
      <w:r>
        <w:t xml:space="preserve"> της γωνιακής ταχύτητας του δίσκου (1) την χρονική στιγμή </w:t>
      </w:r>
      <w:r w:rsidRPr="00AF42FF">
        <w:rPr>
          <w:b/>
          <w:i/>
          <w:lang w:val="en-US"/>
        </w:rPr>
        <w:t>t</w:t>
      </w:r>
      <w:r w:rsidRPr="00AF42FF">
        <w:rPr>
          <w:b/>
          <w:i/>
          <w:vertAlign w:val="subscript"/>
        </w:rPr>
        <w:t>1</w:t>
      </w:r>
      <w:r w:rsidRPr="00AF42FF">
        <w:rPr>
          <w:b/>
          <w:i/>
        </w:rPr>
        <w:t>=2</w:t>
      </w:r>
      <w:r w:rsidRPr="00AF42FF">
        <w:rPr>
          <w:b/>
          <w:i/>
          <w:lang w:val="en-US"/>
        </w:rPr>
        <w:t>s</w:t>
      </w:r>
    </w:p>
    <w:p w:rsidR="006C712A" w:rsidRDefault="006C712A" w:rsidP="00F30162">
      <w:r w:rsidRPr="00AF42FF">
        <w:rPr>
          <w:b/>
          <w:i/>
        </w:rPr>
        <w:t xml:space="preserve">β) </w:t>
      </w:r>
      <w:r>
        <w:t>της επιτρόχιας επιτάχυνσης των σημείων της περιφέρειας του δίσκου (2) και το μέτρο της γωνιακής του επιτάχυνσης</w:t>
      </w:r>
    </w:p>
    <w:p w:rsidR="006C712A" w:rsidRDefault="006C712A" w:rsidP="00F30162">
      <w:r>
        <w:t xml:space="preserve">Την </w:t>
      </w:r>
      <w:r w:rsidRPr="00AF42FF">
        <w:rPr>
          <w:b/>
          <w:i/>
          <w:lang w:val="en-US"/>
        </w:rPr>
        <w:t>t</w:t>
      </w:r>
      <w:r w:rsidRPr="00AF42FF">
        <w:rPr>
          <w:b/>
          <w:i/>
        </w:rPr>
        <w:t>=0</w:t>
      </w:r>
      <w:r w:rsidRPr="00FC22F7">
        <w:t xml:space="preserve"> </w:t>
      </w:r>
      <w:r>
        <w:t xml:space="preserve">από σημείο που βρίσκεται στην ίδια κατακόρυφο με τον άξονα περιστροφής του δίσκου (1), τοποθετείται μικρός τροχός ακτίνας </w:t>
      </w:r>
      <w:r w:rsidRPr="00AF42FF">
        <w:rPr>
          <w:b/>
          <w:i/>
          <w:lang w:val="en-US"/>
        </w:rPr>
        <w:t>r</w:t>
      </w:r>
      <w:r w:rsidRPr="00AF42FF">
        <w:rPr>
          <w:b/>
          <w:i/>
        </w:rPr>
        <w:t>=0,05</w:t>
      </w:r>
      <w:r w:rsidRPr="00AF42FF">
        <w:rPr>
          <w:b/>
          <w:i/>
          <w:lang w:val="en-US"/>
        </w:rPr>
        <w:t>m</w:t>
      </w:r>
      <w:r w:rsidRPr="00FC22F7">
        <w:t xml:space="preserve"> </w:t>
      </w:r>
      <w:r>
        <w:t xml:space="preserve">και με τη δράση κατάλληλης δύναμης αποκτά σταθερή επιτάχυνση </w:t>
      </w:r>
      <w:r w:rsidRPr="00AF42FF">
        <w:rPr>
          <w:b/>
          <w:i/>
        </w:rPr>
        <w:t>α</w:t>
      </w:r>
      <w:r w:rsidRPr="00AF42FF">
        <w:rPr>
          <w:b/>
          <w:i/>
          <w:vertAlign w:val="subscript"/>
          <w:lang w:val="en-US"/>
        </w:rPr>
        <w:t>cm</w:t>
      </w:r>
      <w:r>
        <w:t xml:space="preserve"> με φορά προς τα δεξιά</w:t>
      </w:r>
      <w:r w:rsidRPr="00730DF8">
        <w:rPr>
          <w:vertAlign w:val="subscript"/>
        </w:rPr>
        <w:t xml:space="preserve"> </w:t>
      </w:r>
      <w:r w:rsidRPr="00730DF8">
        <w:t xml:space="preserve"> </w:t>
      </w:r>
      <w:r>
        <w:t xml:space="preserve">και σταθερή γωνιακή επιτάχυνση </w:t>
      </w:r>
      <w:r w:rsidRPr="00AF42FF">
        <w:rPr>
          <w:b/>
          <w:i/>
        </w:rPr>
        <w:t>α</w:t>
      </w:r>
      <w:r w:rsidRPr="00AF42FF">
        <w:rPr>
          <w:b/>
          <w:i/>
          <w:vertAlign w:val="subscript"/>
        </w:rPr>
        <w:t>γ</w:t>
      </w:r>
      <w:r w:rsidRPr="00AF42FF">
        <w:rPr>
          <w:b/>
          <w:i/>
        </w:rPr>
        <w:t>=20</w:t>
      </w:r>
      <w:r w:rsidRPr="00AF42FF">
        <w:rPr>
          <w:b/>
          <w:i/>
          <w:lang w:val="en-US"/>
        </w:rPr>
        <w:t>rad</w:t>
      </w:r>
      <w:r w:rsidRPr="00AF42FF">
        <w:rPr>
          <w:b/>
          <w:i/>
        </w:rPr>
        <w:t>/</w:t>
      </w:r>
      <w:r w:rsidRPr="00AF42FF">
        <w:rPr>
          <w:b/>
          <w:i/>
          <w:lang w:val="en-US"/>
        </w:rPr>
        <w:t>s</w:t>
      </w:r>
      <w:r w:rsidRPr="00AF42FF">
        <w:rPr>
          <w:b/>
          <w:i/>
          <w:vertAlign w:val="superscript"/>
        </w:rPr>
        <w:t>2</w:t>
      </w:r>
      <w:r>
        <w:t xml:space="preserve"> έτσι ώστε ο τροχός να αρχίσει να κυλίεται χωρίς να ολισθαίνει πάνω στον ιμάντα</w:t>
      </w:r>
      <w:r w:rsidRPr="00024F1D">
        <w:t xml:space="preserve">, </w:t>
      </w:r>
      <w:r>
        <w:t>χωρίς αυτός να λυγίζει. Να υπολογίσετε το:</w:t>
      </w:r>
    </w:p>
    <w:p w:rsidR="006C712A" w:rsidRDefault="006C712A" w:rsidP="00F30162">
      <w:r w:rsidRPr="00AF42FF">
        <w:rPr>
          <w:b/>
          <w:i/>
        </w:rPr>
        <w:t>γ)</w:t>
      </w:r>
      <w:r>
        <w:t xml:space="preserve"> το μέτρο της επιτάχυνσης του κέντρου μάζας του δίσκου.</w:t>
      </w:r>
    </w:p>
    <w:p w:rsidR="006C712A" w:rsidRPr="00AF42FF" w:rsidRDefault="006C712A" w:rsidP="00F30162">
      <w:r w:rsidRPr="00AF42FF">
        <w:rPr>
          <w:b/>
          <w:i/>
        </w:rPr>
        <w:t xml:space="preserve">δ) </w:t>
      </w:r>
      <w:r>
        <w:t xml:space="preserve">την ταχύτητα ενός σημείου της περιφέρειας  του τροχού που απέχει απόσταση </w:t>
      </w:r>
      <w:r w:rsidRPr="00AF42FF">
        <w:rPr>
          <w:b/>
          <w:i/>
        </w:rPr>
        <w:t>3</w:t>
      </w:r>
      <w:r w:rsidRPr="00AF42FF">
        <w:rPr>
          <w:b/>
          <w:i/>
          <w:lang w:val="en-US"/>
        </w:rPr>
        <w:t>R</w:t>
      </w:r>
      <w:r w:rsidRPr="00AF42FF">
        <w:rPr>
          <w:b/>
          <w:i/>
        </w:rPr>
        <w:t>/2</w:t>
      </w:r>
      <w:r w:rsidRPr="00730DF8">
        <w:t xml:space="preserve"> </w:t>
      </w:r>
      <w:r>
        <w:t>από τον ιμάντα</w:t>
      </w:r>
      <w:r w:rsidRPr="00460666">
        <w:t xml:space="preserve"> </w:t>
      </w:r>
      <w:r>
        <w:t xml:space="preserve">την χρονική στιγμή </w:t>
      </w:r>
      <w:r w:rsidRPr="00AF42FF">
        <w:rPr>
          <w:b/>
          <w:i/>
        </w:rPr>
        <w:t>1</w:t>
      </w:r>
      <w:r w:rsidRPr="00AF42FF">
        <w:rPr>
          <w:b/>
          <w:i/>
          <w:lang w:val="en-US"/>
        </w:rPr>
        <w:t>s</w:t>
      </w:r>
      <w:r>
        <w:t>.</w:t>
      </w:r>
    </w:p>
    <w:p w:rsidR="006C712A" w:rsidRPr="00730DF8" w:rsidRDefault="006C712A" w:rsidP="00F30162">
      <w:r w:rsidRPr="00AF42FF">
        <w:rPr>
          <w:b/>
          <w:i/>
        </w:rPr>
        <w:t xml:space="preserve">ε) </w:t>
      </w:r>
      <w:r>
        <w:t xml:space="preserve">την χρονική στιγμή που ο τροχός εγκαταλείπει τον ιμάντα. </w:t>
      </w:r>
    </w:p>
    <w:p w:rsidR="00DD3AF6" w:rsidRPr="00DD3AF6" w:rsidRDefault="00DD3AF6" w:rsidP="00DD3AF6">
      <w:pPr>
        <w:pStyle w:val="a1"/>
      </w:pPr>
      <w:r w:rsidRPr="00DD3AF6">
        <w:t>Γιο-γιο σε κεκλιμένο επίπεδο.</w:t>
      </w:r>
    </w:p>
    <w:p w:rsidR="00DD3AF6" w:rsidRDefault="009C57B4" w:rsidP="00DD3AF6">
      <w:pPr>
        <w:rPr>
          <w:szCs w:val="22"/>
        </w:rPr>
      </w:pPr>
      <w:r>
        <w:rPr>
          <w:noProof/>
        </w:rPr>
        <w:drawing>
          <wp:anchor distT="0" distB="0" distL="114300" distR="114300" simplePos="0" relativeHeight="251743232" behindDoc="0" locked="0" layoutInCell="1" allowOverlap="1" wp14:anchorId="253EFFAD" wp14:editId="18802932">
            <wp:simplePos x="0" y="0"/>
            <wp:positionH relativeFrom="column">
              <wp:posOffset>4331970</wp:posOffset>
            </wp:positionH>
            <wp:positionV relativeFrom="paragraph">
              <wp:posOffset>22225</wp:posOffset>
            </wp:positionV>
            <wp:extent cx="1722120" cy="1767840"/>
            <wp:effectExtent l="0" t="0" r="0" b="3810"/>
            <wp:wrapSquare wrapText="bothSides"/>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2120" cy="1767840"/>
                    </a:xfrm>
                    <a:prstGeom prst="rect">
                      <a:avLst/>
                    </a:prstGeom>
                  </pic:spPr>
                </pic:pic>
              </a:graphicData>
            </a:graphic>
            <wp14:sizeRelH relativeFrom="margin">
              <wp14:pctWidth>0</wp14:pctWidth>
            </wp14:sizeRelH>
            <wp14:sizeRelV relativeFrom="margin">
              <wp14:pctHeight>0</wp14:pctHeight>
            </wp14:sizeRelV>
          </wp:anchor>
        </w:drawing>
      </w:r>
      <w:r w:rsidR="00DD3AF6">
        <w:rPr>
          <w:szCs w:val="22"/>
        </w:rPr>
        <w:t xml:space="preserve">Ο  αρχικά ακίνητος, ομογενής κύλινδρος του σχήματος έχει μάζα </w:t>
      </w:r>
      <w:smartTag w:uri="urn:schemas-microsoft-com:office:smarttags" w:element="metricconverter">
        <w:smartTagPr>
          <w:attr w:name="ProductID" w:val="10 kg"/>
        </w:smartTagPr>
        <w:r w:rsidR="00DD3AF6">
          <w:rPr>
            <w:szCs w:val="22"/>
          </w:rPr>
          <w:t xml:space="preserve">10 </w:t>
        </w:r>
        <w:r w:rsidR="00DD3AF6">
          <w:rPr>
            <w:szCs w:val="22"/>
            <w:lang w:val="en-US"/>
          </w:rPr>
          <w:t>kg</w:t>
        </w:r>
      </w:smartTag>
      <w:r w:rsidR="00DD3AF6" w:rsidRPr="002650EE">
        <w:rPr>
          <w:szCs w:val="22"/>
        </w:rPr>
        <w:t xml:space="preserve"> </w:t>
      </w:r>
      <w:r w:rsidR="00DD3AF6">
        <w:rPr>
          <w:szCs w:val="22"/>
        </w:rPr>
        <w:t xml:space="preserve">και ακτίνα </w:t>
      </w:r>
      <w:smartTag w:uri="urn:schemas-microsoft-com:office:smarttags" w:element="metricconverter">
        <w:smartTagPr>
          <w:attr w:name="ProductID" w:val="0,2 m"/>
        </w:smartTagPr>
        <w:r w:rsidR="00DD3AF6">
          <w:rPr>
            <w:szCs w:val="22"/>
          </w:rPr>
          <w:t xml:space="preserve">0,2 </w:t>
        </w:r>
        <w:r w:rsidR="00DD3AF6">
          <w:rPr>
            <w:szCs w:val="22"/>
            <w:lang w:val="en-US"/>
          </w:rPr>
          <w:t>m</w:t>
        </w:r>
      </w:smartTag>
      <w:r w:rsidR="00DD3AF6" w:rsidRPr="002650EE">
        <w:rPr>
          <w:szCs w:val="22"/>
        </w:rPr>
        <w:t xml:space="preserve">.  </w:t>
      </w:r>
      <w:r w:rsidR="00DD3AF6">
        <w:rPr>
          <w:szCs w:val="22"/>
        </w:rPr>
        <w:t xml:space="preserve">Έχει λεπτή εγκοπή βάθους </w:t>
      </w:r>
      <w:smartTag w:uri="urn:schemas-microsoft-com:office:smarttags" w:element="metricconverter">
        <w:smartTagPr>
          <w:attr w:name="ProductID" w:val="0,1 m"/>
        </w:smartTagPr>
        <w:r w:rsidR="00DD3AF6">
          <w:rPr>
            <w:szCs w:val="22"/>
          </w:rPr>
          <w:t xml:space="preserve">0,1 </w:t>
        </w:r>
        <w:r w:rsidR="00DD3AF6">
          <w:rPr>
            <w:szCs w:val="22"/>
            <w:lang w:val="en-US"/>
          </w:rPr>
          <w:t>m</w:t>
        </w:r>
      </w:smartTag>
      <w:r w:rsidR="00DD3AF6" w:rsidRPr="002650EE">
        <w:rPr>
          <w:szCs w:val="22"/>
        </w:rPr>
        <w:t xml:space="preserve"> </w:t>
      </w:r>
      <w:r w:rsidR="00DD3AF6">
        <w:rPr>
          <w:szCs w:val="22"/>
        </w:rPr>
        <w:t xml:space="preserve">έτσι ώστε νήμα αμελητέου πάχους  να τυλίγεται και να απέχει </w:t>
      </w:r>
      <w:smartTag w:uri="urn:schemas-microsoft-com:office:smarttags" w:element="metricconverter">
        <w:smartTagPr>
          <w:attr w:name="ProductID" w:val="0,1 m"/>
        </w:smartTagPr>
        <w:r w:rsidR="00DD3AF6">
          <w:rPr>
            <w:szCs w:val="22"/>
          </w:rPr>
          <w:t xml:space="preserve">0,1 </w:t>
        </w:r>
        <w:r w:rsidR="00DD3AF6">
          <w:rPr>
            <w:szCs w:val="22"/>
            <w:lang w:val="en-US"/>
          </w:rPr>
          <w:t>m</w:t>
        </w:r>
      </w:smartTag>
      <w:r w:rsidR="00DD3AF6" w:rsidRPr="00174C23">
        <w:rPr>
          <w:szCs w:val="22"/>
        </w:rPr>
        <w:t xml:space="preserve"> </w:t>
      </w:r>
      <w:r w:rsidR="00DD3AF6">
        <w:rPr>
          <w:szCs w:val="22"/>
        </w:rPr>
        <w:t>από το κέντρο του κυλίνδρου.</w:t>
      </w:r>
    </w:p>
    <w:p w:rsidR="00DD3AF6" w:rsidRDefault="00DD3AF6" w:rsidP="00DD3AF6">
      <w:pPr>
        <w:rPr>
          <w:szCs w:val="22"/>
        </w:rPr>
      </w:pPr>
      <w:r>
        <w:rPr>
          <w:szCs w:val="22"/>
        </w:rPr>
        <w:t>Για την γωνία φ ξέρουμε ότι ημφ = 0,6 και συνφ = 0,8.</w:t>
      </w:r>
    </w:p>
    <w:p w:rsidR="00DD3AF6" w:rsidRDefault="00DD3AF6" w:rsidP="00DD3AF6">
      <w:pPr>
        <w:pStyle w:val="1"/>
      </w:pPr>
      <w:r>
        <w:t>Ποια πρέπει να είναι η ελάχιστη τιμή του συντελεστή στατικής τριβής ώστε να ισορροπεί;</w:t>
      </w:r>
    </w:p>
    <w:p w:rsidR="00DD3AF6" w:rsidRDefault="00DD3AF6" w:rsidP="00DD3AF6">
      <w:pPr>
        <w:pStyle w:val="1"/>
      </w:pPr>
      <w:r>
        <w:lastRenderedPageBreak/>
        <w:t xml:space="preserve">Αν οι συντελεστές στατικής τριβής και τριβής ολίσθησης είναι και οι δύο 0,2 να υπολογισθούν η επιτάχυνση και η γωνιακή επιτάχυνση του κυλίνδρου. </w:t>
      </w:r>
    </w:p>
    <w:p w:rsidR="00DD3AF6" w:rsidRDefault="00DD3AF6" w:rsidP="00DD3AF6">
      <w:pPr>
        <w:pStyle w:val="1"/>
      </w:pPr>
      <w:r>
        <w:t>Ποια θα είναι η μετατόπιση του κυλίνδρου την στιγμή 2</w:t>
      </w:r>
      <w:r>
        <w:rPr>
          <w:lang w:val="en-US"/>
        </w:rPr>
        <w:t>s</w:t>
      </w:r>
      <w:r>
        <w:t xml:space="preserve"> , ποια η γωνιακή μετατόπιση του κυλίνδρου και πόσο νήμα θα έχει ξετυλιχθεί;</w:t>
      </w:r>
    </w:p>
    <w:p w:rsidR="00DD3AF6" w:rsidRDefault="00DD3AF6" w:rsidP="00DD3AF6">
      <w:pPr>
        <w:pStyle w:val="1"/>
      </w:pPr>
      <w:r>
        <w:t>Την ίδια στιγμή βρείτε την μεταβολή της δυναμικής , την μεταβολή της κινητικής ενέργειας του κυλίνδρου και το έργο κάθε εμπλεκόμενης δύναμης.</w:t>
      </w:r>
    </w:p>
    <w:p w:rsidR="006C712A" w:rsidRPr="00F80F99" w:rsidRDefault="006C712A" w:rsidP="00F30162"/>
    <w:p w:rsidR="00F30162" w:rsidRDefault="00F30162" w:rsidP="00F30162">
      <w:pPr>
        <w:pStyle w:val="a1"/>
      </w:pPr>
      <w:r>
        <w:t>Τρία στερεά σε δύο ταλαντώσεις</w:t>
      </w:r>
    </w:p>
    <w:p w:rsidR="00F30162" w:rsidRPr="00272E27" w:rsidRDefault="009E6F10" w:rsidP="00F30162">
      <w:r>
        <w:rPr>
          <w:noProof/>
        </w:rPr>
        <w:drawing>
          <wp:anchor distT="0" distB="0" distL="114300" distR="114300" simplePos="0" relativeHeight="251697152" behindDoc="1" locked="0" layoutInCell="1" allowOverlap="1">
            <wp:simplePos x="0" y="0"/>
            <wp:positionH relativeFrom="column">
              <wp:posOffset>4037965</wp:posOffset>
            </wp:positionH>
            <wp:positionV relativeFrom="paragraph">
              <wp:posOffset>11430</wp:posOffset>
            </wp:positionV>
            <wp:extent cx="2081530" cy="713740"/>
            <wp:effectExtent l="0" t="0" r="0" b="0"/>
            <wp:wrapSquare wrapText="bothSides"/>
            <wp:docPr id="1123" name="Εικόνα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81530" cy="7137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30162">
        <w:t>Τρία ίδιας μάζας Μ=3/14 Κ</w:t>
      </w:r>
      <w:r w:rsidR="00F30162">
        <w:rPr>
          <w:lang w:val="en-US"/>
        </w:rPr>
        <w:t>g</w:t>
      </w:r>
      <w:r w:rsidR="00F30162" w:rsidRPr="003757DC">
        <w:t xml:space="preserve"> </w:t>
      </w:r>
      <w:r w:rsidR="00F30162">
        <w:t xml:space="preserve"> και ίδιας ακτίνας</w:t>
      </w:r>
      <w:r w:rsidR="00F30162" w:rsidRPr="003757DC">
        <w:t xml:space="preserve"> </w:t>
      </w:r>
      <w:r w:rsidR="00F30162">
        <w:t>στερεά σώματα ,ένας λεπτός δίσκος, μία σφαίρα και ένα δαχτυλίδι μπορούν να κυλίονται χωρίς να ολισθαίνουν πάνω σε οριζόντιο επίπεδο.</w:t>
      </w:r>
      <w:r w:rsidR="00F30162" w:rsidRPr="003757DC">
        <w:t xml:space="preserve"> </w:t>
      </w:r>
      <w:r w:rsidR="00F30162">
        <w:t>Το καθένα από τα παραπάνω σώματα δένεται με οριζόντιο ελατήριο σταθεράς Κ</w:t>
      </w:r>
      <w:r w:rsidR="00F30162" w:rsidRPr="003757DC">
        <w:t>=120</w:t>
      </w:r>
      <w:r w:rsidR="00F30162">
        <w:rPr>
          <w:lang w:val="en-US"/>
        </w:rPr>
        <w:t>N</w:t>
      </w:r>
      <w:r w:rsidR="00F30162" w:rsidRPr="003757DC">
        <w:t>/</w:t>
      </w:r>
      <w:r w:rsidR="00F30162">
        <w:rPr>
          <w:lang w:val="en-US"/>
        </w:rPr>
        <w:t>m</w:t>
      </w:r>
      <w:r w:rsidR="00F30162">
        <w:t xml:space="preserve"> με το κέντρο του κάθε στερεού ενώ η άλλη άκρη του ελατηρίου είναι μόνιμα στερεωμένη. Το κάθε στερεό ισορροπεί και στο καθένα από αυτά και την στιγμή </w:t>
      </w:r>
      <w:r w:rsidR="00F30162">
        <w:rPr>
          <w:lang w:val="en-US"/>
        </w:rPr>
        <w:t>t</w:t>
      </w:r>
      <w:r w:rsidR="00F30162" w:rsidRPr="005F0A3E">
        <w:t xml:space="preserve">=0 </w:t>
      </w:r>
      <w:r w:rsidR="00F30162">
        <w:t xml:space="preserve">ασκούμε στο κέντρο του σταθερή οριζόντια δύναμη </w:t>
      </w:r>
      <w:r w:rsidR="00F30162">
        <w:rPr>
          <w:lang w:val="en-US"/>
        </w:rPr>
        <w:t>F</w:t>
      </w:r>
      <w:r w:rsidR="00F30162" w:rsidRPr="003757DC">
        <w:t>=60</w:t>
      </w:r>
      <w:r w:rsidR="00F30162">
        <w:rPr>
          <w:lang w:val="en-US"/>
        </w:rPr>
        <w:t>N</w:t>
      </w:r>
      <w:r w:rsidR="00F30162" w:rsidRPr="003757DC">
        <w:t xml:space="preserve"> </w:t>
      </w:r>
      <w:r w:rsidR="00F30162" w:rsidRPr="00272E27">
        <w:t xml:space="preserve"> </w:t>
      </w:r>
      <w:r w:rsidR="00F30162">
        <w:t>έτσι ώστε το</w:t>
      </w:r>
      <w:r w:rsidR="00F30162" w:rsidRPr="003757DC">
        <w:t xml:space="preserve"> </w:t>
      </w:r>
      <w:r w:rsidR="00F30162">
        <w:t>κάθε  ελατήριο να  μπορεί</w:t>
      </w:r>
      <w:r w:rsidR="00F30162" w:rsidRPr="00272E27">
        <w:t xml:space="preserve"> </w:t>
      </w:r>
      <w:r w:rsidR="00F30162">
        <w:t>να επιμηκύνεται.</w:t>
      </w:r>
      <w:r w:rsidR="00F30162" w:rsidRPr="005F0A3E">
        <w:t xml:space="preserve"> </w:t>
      </w:r>
    </w:p>
    <w:p w:rsidR="00F30162" w:rsidRPr="00272E27" w:rsidRDefault="00F30162" w:rsidP="00F30162">
      <w:pPr>
        <w:ind w:left="426" w:hanging="284"/>
      </w:pPr>
      <w:r>
        <w:t>α</w:t>
      </w:r>
      <w:r w:rsidRPr="00272E27">
        <w:t>)</w:t>
      </w:r>
      <w:r>
        <w:t xml:space="preserve"> </w:t>
      </w:r>
      <w:r w:rsidRPr="00C16D8B">
        <w:t>Ν</w:t>
      </w:r>
      <w:r>
        <w:t xml:space="preserve">α αποδειχθεί ότι το κέντρο μάζας του κάθε στερεού εκτελεί γ.α.τ. </w:t>
      </w:r>
      <w:r w:rsidRPr="00F05644">
        <w:t xml:space="preserve"> </w:t>
      </w:r>
      <w:r>
        <w:t>καθώς και</w:t>
      </w:r>
      <w:r w:rsidRPr="00747382">
        <w:t xml:space="preserve"> </w:t>
      </w:r>
      <w:r>
        <w:t>να βρεθεί πόσο θα  είναι τότε  το πλάτος ταλάντωσης του κέντρου μάζας του κάθε στερεού</w:t>
      </w:r>
      <w:r w:rsidRPr="00272E27">
        <w:t>;</w:t>
      </w:r>
    </w:p>
    <w:p w:rsidR="00F30162" w:rsidRPr="005B3DC8" w:rsidRDefault="00F30162" w:rsidP="00F30162">
      <w:pPr>
        <w:ind w:left="426" w:hanging="284"/>
      </w:pPr>
      <w:r>
        <w:t>β</w:t>
      </w:r>
      <w:r w:rsidRPr="00272E27">
        <w:t>)</w:t>
      </w:r>
      <w:r>
        <w:t xml:space="preserve"> Μετά από πόσο χρόνο πρέπει να καταργηθεί η  δύναμη στο καθένα από τα παραπάνω στερεά  έτσι ώστε να σταματήσει η περιοδική κίνηση του κάθε στερεού.</w:t>
      </w:r>
      <w:r w:rsidRPr="00C27FBE">
        <w:t xml:space="preserve"> </w:t>
      </w:r>
      <w:r>
        <w:t>Ποιο  κέντρο μάζας  κάποιου από τα παραπάνω στερεά θα μπορούσε να σταματήσει πρώτο</w:t>
      </w:r>
      <w:r w:rsidRPr="00C27FBE">
        <w:t>;</w:t>
      </w:r>
      <w:r>
        <w:t>Σε πόσο χρόνο</w:t>
      </w:r>
      <w:r w:rsidRPr="005B3DC8">
        <w:t>;</w:t>
      </w:r>
    </w:p>
    <w:p w:rsidR="00F30162" w:rsidRDefault="009C57B4" w:rsidP="00F30162">
      <w:pPr>
        <w:ind w:left="426" w:hanging="284"/>
      </w:pPr>
      <w:r>
        <w:rPr>
          <w:noProof/>
        </w:rPr>
        <w:drawing>
          <wp:anchor distT="0" distB="0" distL="114300" distR="114300" simplePos="0" relativeHeight="251744256" behindDoc="0" locked="0" layoutInCell="1" allowOverlap="1" wp14:anchorId="7D5FF81D">
            <wp:simplePos x="0" y="0"/>
            <wp:positionH relativeFrom="column">
              <wp:posOffset>4720590</wp:posOffset>
            </wp:positionH>
            <wp:positionV relativeFrom="paragraph">
              <wp:posOffset>675640</wp:posOffset>
            </wp:positionV>
            <wp:extent cx="1257300" cy="2288863"/>
            <wp:effectExtent l="0" t="0" r="0" b="0"/>
            <wp:wrapSquare wrapText="bothSides"/>
            <wp:docPr id="2068" name="Εικόνα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257300" cy="2288863"/>
                    </a:xfrm>
                    <a:prstGeom prst="rect">
                      <a:avLst/>
                    </a:prstGeom>
                  </pic:spPr>
                </pic:pic>
              </a:graphicData>
            </a:graphic>
          </wp:anchor>
        </w:drawing>
      </w:r>
      <w:r w:rsidR="00F30162">
        <w:t>γ</w:t>
      </w:r>
      <w:r w:rsidR="00F30162" w:rsidRPr="005F0A3E">
        <w:t>)</w:t>
      </w:r>
      <w:r w:rsidR="00F30162">
        <w:t xml:space="preserve">  Αν καταργηθεί η εξωτερική δύναμη</w:t>
      </w:r>
      <w:r w:rsidR="00F30162" w:rsidRPr="005B3DC8">
        <w:t xml:space="preserve"> </w:t>
      </w:r>
      <w:r w:rsidR="00F30162">
        <w:t>θα συνεχίσει το κέντρο μάζας του κάθε στερεού να εκτελεί γ.α.τ.Σε ποια θέση σε σχέση με το φυσικό μήκος του κάθε ελατηρίου  θα πρέπει  να καταργηθεί η κάθε δύναμη για ταλαντώνεται το σύστημα με την μέγιστη ενέργεια ταλάντωσης</w:t>
      </w:r>
      <w:r w:rsidR="00F30162" w:rsidRPr="005F0A3E">
        <w:t>;</w:t>
      </w:r>
    </w:p>
    <w:p w:rsidR="00F30162" w:rsidRDefault="00F30162" w:rsidP="00F30162">
      <w:r>
        <w:t>Δίνονται ο ροπές αδράνειας Ι</w:t>
      </w:r>
      <w:r w:rsidRPr="00CA4AF8">
        <w:rPr>
          <w:vertAlign w:val="subscript"/>
        </w:rPr>
        <w:t>δαχ</w:t>
      </w:r>
      <w:r>
        <w:t>=Μ</w:t>
      </w:r>
      <w:r>
        <w:rPr>
          <w:lang w:val="en-US"/>
        </w:rPr>
        <w:t>R</w:t>
      </w:r>
      <w:r w:rsidRPr="00CA4AF8">
        <w:rPr>
          <w:vertAlign w:val="superscript"/>
        </w:rPr>
        <w:t>2</w:t>
      </w:r>
      <w:r w:rsidRPr="003757DC">
        <w:t xml:space="preserve">  </w:t>
      </w:r>
      <w:r>
        <w:rPr>
          <w:lang w:val="en-US"/>
        </w:rPr>
        <w:t>I</w:t>
      </w:r>
      <w:r w:rsidRPr="00CA4AF8">
        <w:rPr>
          <w:vertAlign w:val="subscript"/>
        </w:rPr>
        <w:t>δισκ</w:t>
      </w:r>
      <w:r>
        <w:t>=0,5Μ</w:t>
      </w:r>
      <w:r>
        <w:rPr>
          <w:lang w:val="en-US"/>
        </w:rPr>
        <w:t>R</w:t>
      </w:r>
      <w:r w:rsidRPr="00CA4AF8">
        <w:rPr>
          <w:vertAlign w:val="superscript"/>
        </w:rPr>
        <w:t>2</w:t>
      </w:r>
      <w:r w:rsidRPr="003757DC">
        <w:t xml:space="preserve"> </w:t>
      </w:r>
      <w:r>
        <w:t>και Ι</w:t>
      </w:r>
      <w:r w:rsidRPr="00CA4AF8">
        <w:rPr>
          <w:vertAlign w:val="subscript"/>
        </w:rPr>
        <w:t>σφ</w:t>
      </w:r>
      <w:r>
        <w:t>=0,4Μ</w:t>
      </w:r>
      <w:r>
        <w:rPr>
          <w:lang w:val="en-US"/>
        </w:rPr>
        <w:t>R</w:t>
      </w:r>
      <w:r w:rsidRPr="00CA4AF8">
        <w:rPr>
          <w:vertAlign w:val="superscript"/>
        </w:rPr>
        <w:t>2</w:t>
      </w:r>
      <w:r w:rsidRPr="003757DC">
        <w:t>.</w:t>
      </w:r>
    </w:p>
    <w:p w:rsidR="00DD3AF6" w:rsidRDefault="00DD3AF6" w:rsidP="00F30162"/>
    <w:p w:rsidR="00F30162" w:rsidRPr="00F30162" w:rsidRDefault="00F30162" w:rsidP="00F30162">
      <w:pPr>
        <w:pStyle w:val="a1"/>
      </w:pPr>
      <w:r w:rsidRPr="00F30162">
        <w:t>Πόση δύναμη πρέπει να ασκήσουμε;</w:t>
      </w:r>
    </w:p>
    <w:p w:rsidR="00F30162" w:rsidRDefault="00F30162" w:rsidP="00F30162">
      <w:pPr>
        <w:rPr>
          <w:szCs w:val="22"/>
        </w:rPr>
      </w:pPr>
      <w:r>
        <w:rPr>
          <w:szCs w:val="22"/>
        </w:rPr>
        <w:t xml:space="preserve">Αν η  τροχαλία έχει μάζα Μ ποια είναι η ελάχιστη δύναμη που πρέπει να ασκήσω ώστε να σηκωθεί μόνο το </w:t>
      </w:r>
      <w:r>
        <w:rPr>
          <w:szCs w:val="22"/>
          <w:lang w:val="en-US"/>
        </w:rPr>
        <w:t>m</w:t>
      </w:r>
      <w:r>
        <w:rPr>
          <w:szCs w:val="22"/>
          <w:vertAlign w:val="subscript"/>
        </w:rPr>
        <w:t>2</w:t>
      </w:r>
      <w:r w:rsidRPr="004B4DE8">
        <w:rPr>
          <w:szCs w:val="22"/>
        </w:rPr>
        <w:t xml:space="preserve"> </w:t>
      </w:r>
      <w:r>
        <w:rPr>
          <w:szCs w:val="22"/>
        </w:rPr>
        <w:t>;</w:t>
      </w:r>
      <w:r w:rsidR="00AF456C">
        <w:rPr>
          <w:szCs w:val="22"/>
        </w:rPr>
        <w:t xml:space="preserve"> </w:t>
      </w:r>
      <w:r>
        <w:rPr>
          <w:szCs w:val="22"/>
        </w:rPr>
        <w:t xml:space="preserve">Ποια είναι η ελάχιστη δύναμη που πρέπει να ασκήσω ώστε να σηκωθεί και το </w:t>
      </w:r>
      <w:r>
        <w:rPr>
          <w:szCs w:val="22"/>
          <w:lang w:val="en-US"/>
        </w:rPr>
        <w:t>m</w:t>
      </w:r>
      <w:r w:rsidRPr="004B4DE8">
        <w:rPr>
          <w:szCs w:val="22"/>
          <w:vertAlign w:val="subscript"/>
        </w:rPr>
        <w:t>1</w:t>
      </w:r>
      <w:r w:rsidRPr="004B4DE8">
        <w:rPr>
          <w:szCs w:val="22"/>
        </w:rPr>
        <w:t xml:space="preserve"> </w:t>
      </w:r>
      <w:r>
        <w:rPr>
          <w:szCs w:val="22"/>
        </w:rPr>
        <w:t>;</w:t>
      </w:r>
    </w:p>
    <w:p w:rsidR="00F30162" w:rsidRPr="006748AE" w:rsidRDefault="00F30162" w:rsidP="00F30162">
      <w:pPr>
        <w:rPr>
          <w:szCs w:val="22"/>
        </w:rPr>
      </w:pPr>
      <w:r>
        <w:rPr>
          <w:szCs w:val="22"/>
        </w:rPr>
        <w:t xml:space="preserve">Θεωρήσατε ότι </w:t>
      </w:r>
      <w:r>
        <w:rPr>
          <w:szCs w:val="22"/>
          <w:lang w:val="en-US"/>
        </w:rPr>
        <w:t>m</w:t>
      </w:r>
      <w:r w:rsidRPr="006748AE">
        <w:rPr>
          <w:szCs w:val="22"/>
          <w:vertAlign w:val="subscript"/>
        </w:rPr>
        <w:t>1</w:t>
      </w:r>
      <w:r w:rsidRPr="006748AE">
        <w:rPr>
          <w:szCs w:val="22"/>
        </w:rPr>
        <w:t xml:space="preserve"> &gt; </w:t>
      </w:r>
      <w:r>
        <w:rPr>
          <w:szCs w:val="22"/>
          <w:lang w:val="en-US"/>
        </w:rPr>
        <w:t>m</w:t>
      </w:r>
      <w:r w:rsidRPr="006748AE">
        <w:rPr>
          <w:szCs w:val="22"/>
          <w:vertAlign w:val="subscript"/>
        </w:rPr>
        <w:t>2</w:t>
      </w:r>
      <w:r w:rsidRPr="006748AE">
        <w:rPr>
          <w:szCs w:val="22"/>
        </w:rPr>
        <w:t>.</w:t>
      </w:r>
      <w:r w:rsidRPr="004B4DE8">
        <w:rPr>
          <w:position w:val="-4"/>
          <w:szCs w:val="22"/>
          <w:lang w:val="en-US"/>
        </w:rPr>
        <w:object w:dxaOrig="1440" w:dyaOrig="313">
          <v:shape id="_x0000_i1037" type="#_x0000_t75" style="width:1in;height:15.6pt" o:ole="">
            <v:imagedata r:id="rId37" o:title=""/>
          </v:shape>
          <o:OLEObject Type="Embed" ProgID="Equation.DSMT4" ShapeID="_x0000_i1037" DrawAspect="Content" ObjectID="_1681380050" r:id="rId38"/>
        </w:object>
      </w:r>
    </w:p>
    <w:p w:rsidR="00F30162" w:rsidRDefault="00F30162" w:rsidP="00F30162">
      <w:r>
        <w:t>Η επιτάχυνση της βαρύτητας θεωρείται γνωστή.</w:t>
      </w:r>
    </w:p>
    <w:p w:rsidR="00F30162" w:rsidRDefault="00F30162" w:rsidP="00F30162"/>
    <w:p w:rsidR="00F30162" w:rsidRDefault="00F30162" w:rsidP="00F30162">
      <w:pPr>
        <w:pStyle w:val="a1"/>
      </w:pPr>
      <w:r>
        <w:t>Μια περισσότερο ιδιόμορφη «κρούση».</w:t>
      </w:r>
    </w:p>
    <w:p w:rsidR="00F30162" w:rsidRDefault="009E6F10" w:rsidP="00F30162">
      <w:r>
        <w:rPr>
          <w:noProof/>
        </w:rPr>
        <w:drawing>
          <wp:anchor distT="0" distB="0" distL="114300" distR="114300" simplePos="0" relativeHeight="251701248" behindDoc="1" locked="0" layoutInCell="1" allowOverlap="1">
            <wp:simplePos x="0" y="0"/>
            <wp:positionH relativeFrom="column">
              <wp:align>right</wp:align>
            </wp:positionH>
            <wp:positionV relativeFrom="paragraph">
              <wp:posOffset>635</wp:posOffset>
            </wp:positionV>
            <wp:extent cx="1757045" cy="688340"/>
            <wp:effectExtent l="0" t="0" r="0" b="0"/>
            <wp:wrapSquare wrapText="bothSides"/>
            <wp:docPr id="119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57045" cy="688340"/>
                    </a:xfrm>
                    <a:prstGeom prst="rect">
                      <a:avLst/>
                    </a:prstGeom>
                    <a:solidFill>
                      <a:srgbClr val="C6D9F1"/>
                    </a:solidFill>
                  </pic:spPr>
                </pic:pic>
              </a:graphicData>
            </a:graphic>
            <wp14:sizeRelH relativeFrom="page">
              <wp14:pctWidth>0</wp14:pctWidth>
            </wp14:sizeRelH>
            <wp14:sizeRelV relativeFrom="page">
              <wp14:pctHeight>0</wp14:pctHeight>
            </wp14:sizeRelV>
          </wp:anchor>
        </w:drawing>
      </w:r>
      <w:r w:rsidR="00F30162">
        <w:t>Πάνω σε λείο οριζόντιο επίπεδο ηρεμεί μια</w:t>
      </w:r>
      <w:r w:rsidR="00F30162" w:rsidRPr="009C1883">
        <w:t xml:space="preserve"> </w:t>
      </w:r>
      <w:r w:rsidR="00F30162">
        <w:t>λεπτή σανίδα μάζας Μ. Εκτοξεύουμε  οριζόντια, από το άκρο της σανίδας, μια σφαίρα ίδιας μάζας Μ με αρχική ταχύτητα υ</w:t>
      </w:r>
      <w:r w:rsidR="00F30162">
        <w:rPr>
          <w:vertAlign w:val="subscript"/>
        </w:rPr>
        <w:t>0</w:t>
      </w:r>
      <w:r w:rsidR="00F30162">
        <w:t xml:space="preserve"> και με κινητική ενέργεια 36J, η οποία δεν </w:t>
      </w:r>
      <w:r w:rsidR="00F30162">
        <w:lastRenderedPageBreak/>
        <w:t>περιστρέφεται. Παρατηρούμε ότι η σφαίρα αρχίζει να περιστρέφεται, ενώ ταυτόχρονα η σανίδα κινείται προς τα δεξιά επιταχυνόμενη για λίγο, ενώ στη συνέχεια τόσο η σφαίρα, όσο και η σανίδα κινούνται με σταθερές ταχύτητες.</w:t>
      </w:r>
    </w:p>
    <w:p w:rsidR="00F30162" w:rsidRDefault="00F30162" w:rsidP="00F30162">
      <w:pPr>
        <w:ind w:left="426" w:hanging="284"/>
      </w:pPr>
      <w:r>
        <w:t>i)  Μπορείτε να ερμηνεύσετε τις παραπάνω παρατηρήσεις;</w:t>
      </w:r>
    </w:p>
    <w:p w:rsidR="00F30162" w:rsidRDefault="00F30162" w:rsidP="00F30162">
      <w:pPr>
        <w:ind w:left="426" w:hanging="284"/>
      </w:pPr>
      <w:r>
        <w:t>ii) Αποδείξτε ότι όταν τα σώματα αποκτήσουν σταθερές ταχύτητες ισχύει υ</w:t>
      </w:r>
      <w:r>
        <w:rPr>
          <w:vertAlign w:val="subscript"/>
          <w:lang w:val="en-US"/>
        </w:rPr>
        <w:t>cm</w:t>
      </w:r>
      <w:r>
        <w:t>-ωR=υ</w:t>
      </w:r>
      <w:r>
        <w:rPr>
          <w:vertAlign w:val="subscript"/>
        </w:rPr>
        <w:t>1</w:t>
      </w:r>
      <w:r>
        <w:t>, όπου υ</w:t>
      </w:r>
      <w:r>
        <w:rPr>
          <w:vertAlign w:val="subscript"/>
          <w:lang w:val="en-US"/>
        </w:rPr>
        <w:t>cm</w:t>
      </w:r>
      <w:r w:rsidRPr="00A667A7">
        <w:t xml:space="preserve"> </w:t>
      </w:r>
      <w:r>
        <w:t>η ταχύτητα του άξονα της σφαίρας, ω η γωνιακή της ταχύτητα και υ</w:t>
      </w:r>
      <w:r>
        <w:rPr>
          <w:vertAlign w:val="subscript"/>
        </w:rPr>
        <w:t>1</w:t>
      </w:r>
      <w:r>
        <w:t xml:space="preserve"> η ταχύτητα της σανίδας.</w:t>
      </w:r>
    </w:p>
    <w:p w:rsidR="00F30162" w:rsidRDefault="00F30162" w:rsidP="00F30162">
      <w:pPr>
        <w:ind w:left="426" w:hanging="284"/>
      </w:pPr>
      <w:r>
        <w:t>iii) Ας πάρουμε ένα νοητό σταθερό οριζόντιο άξονα z, ο οποίος ταυτίζεται με την αρχική θέση του άξονα περιστροφής της σφαίρας. Να κάνετε τη γραφική παράσταση της στροφορμής του συστήματος σφαίρα-σανίδα, ως προς τον άξονα z, σε συνάρτηση με το χρόνο.</w:t>
      </w:r>
    </w:p>
    <w:p w:rsidR="00F30162" w:rsidRPr="007F26E0" w:rsidRDefault="00F30162" w:rsidP="00F30162">
      <w:pPr>
        <w:ind w:left="426" w:hanging="284"/>
      </w:pPr>
      <w:r>
        <w:t>iv)Να υπολογιστεί η μηχανική ενέργεια που μετατρέπεται σε θερμική εξαιτίας της τριβής που αναπτύχθηκε μεταξύ σφαίρας και σανίδας.</w:t>
      </w:r>
    </w:p>
    <w:p w:rsidR="00F30162" w:rsidRPr="007F26E0" w:rsidRDefault="00F30162" w:rsidP="00F30162">
      <w:pPr>
        <w:ind w:left="426" w:hanging="284"/>
      </w:pPr>
      <w:r>
        <w:t>Δίνεται η ροπή αδράνειας της σφαίρας ως προς μια διάμετρό της Ι= 2/5 ΜR</w:t>
      </w:r>
      <w:r>
        <w:rPr>
          <w:vertAlign w:val="superscript"/>
        </w:rPr>
        <w:t>2</w:t>
      </w:r>
      <w:r>
        <w:t>.</w:t>
      </w:r>
    </w:p>
    <w:p w:rsidR="00F30162" w:rsidRPr="00EE05D4" w:rsidRDefault="00F30162" w:rsidP="00F30162">
      <w:pPr>
        <w:pStyle w:val="a1"/>
      </w:pPr>
      <w:r w:rsidRPr="00EE05D4">
        <w:t>Κ</w:t>
      </w:r>
      <w:r w:rsidR="008A67DF">
        <w:t>ρούση-Dοppler  και ολίσθηση.</w:t>
      </w:r>
    </w:p>
    <w:p w:rsidR="00F30162" w:rsidRPr="00F30162" w:rsidRDefault="00F30162" w:rsidP="00F30162">
      <w:r w:rsidRPr="00F30162">
        <w:t xml:space="preserve">Μία ομογενής σανίδα μάζας </w:t>
      </w:r>
      <w:r w:rsidRPr="00F30162">
        <w:rPr>
          <w:i/>
          <w:sz w:val="28"/>
          <w:szCs w:val="28"/>
        </w:rPr>
        <w:t>Μ=4</w:t>
      </w:r>
      <w:r w:rsidRPr="00F30162">
        <w:rPr>
          <w:i/>
          <w:sz w:val="28"/>
          <w:szCs w:val="28"/>
          <w:lang w:val="en-US"/>
        </w:rPr>
        <w:t>kg</w:t>
      </w:r>
      <w:r w:rsidRPr="00F30162">
        <w:t xml:space="preserve"> και μήκους </w:t>
      </w:r>
      <w:r w:rsidRPr="00F30162">
        <w:rPr>
          <w:i/>
          <w:sz w:val="28"/>
          <w:szCs w:val="28"/>
          <w:lang w:val="en-US"/>
        </w:rPr>
        <w:t>L</w:t>
      </w:r>
      <w:r w:rsidRPr="00F30162">
        <w:t xml:space="preserve"> βρίσκεται ακίνητη πάνω σε λείο οριζόντιο επίπεδο. Στο αριστερό άκρο της σανίδας, όπως φαίνεται στο σχήμα, βρίσκεται σώμα </w:t>
      </w:r>
      <w:r w:rsidRPr="00F30162">
        <w:rPr>
          <w:i/>
          <w:sz w:val="28"/>
          <w:szCs w:val="28"/>
        </w:rPr>
        <w:t>Σ</w:t>
      </w:r>
      <w:r w:rsidRPr="00F30162">
        <w:rPr>
          <w:i/>
          <w:sz w:val="28"/>
          <w:szCs w:val="28"/>
          <w:vertAlign w:val="subscript"/>
        </w:rPr>
        <w:t>2</w:t>
      </w:r>
      <w:r w:rsidRPr="00F30162">
        <w:t xml:space="preserve"> μάζας </w:t>
      </w:r>
      <w:r w:rsidRPr="00F30162">
        <w:rPr>
          <w:i/>
          <w:sz w:val="28"/>
          <w:szCs w:val="28"/>
          <w:lang w:val="en-US"/>
        </w:rPr>
        <w:t>m</w:t>
      </w:r>
      <w:r w:rsidRPr="00F30162">
        <w:rPr>
          <w:i/>
          <w:sz w:val="28"/>
          <w:szCs w:val="28"/>
          <w:vertAlign w:val="subscript"/>
        </w:rPr>
        <w:t>2</w:t>
      </w:r>
      <w:r w:rsidRPr="00F30162">
        <w:rPr>
          <w:i/>
          <w:sz w:val="28"/>
          <w:szCs w:val="28"/>
        </w:rPr>
        <w:t>=1</w:t>
      </w:r>
      <w:r w:rsidRPr="00F30162">
        <w:rPr>
          <w:i/>
          <w:sz w:val="28"/>
          <w:szCs w:val="28"/>
          <w:lang w:val="en-US"/>
        </w:rPr>
        <w:t>kg</w:t>
      </w:r>
      <w:r w:rsidRPr="00F30162">
        <w:t xml:space="preserve">, το οποίο φέρει δέκτη (Δ) ηχητικών κυμάτων αμελητέας μάζας και είναι ελεύθερο να κινηθεί πάνω στη σανίδα, με την οποία εμφανίζει συντελεστή τριβής ολίσθησης </w:t>
      </w:r>
      <w:r w:rsidRPr="00F30162">
        <w:rPr>
          <w:i/>
          <w:sz w:val="28"/>
          <w:szCs w:val="28"/>
        </w:rPr>
        <w:t>μ=0,4</w:t>
      </w:r>
      <w:r w:rsidRPr="00F30162">
        <w:t>. Σε μεγάλη απόσταση από τη σανίδα και στην ίδια διεύθυνση με το σώμα Σ</w:t>
      </w:r>
      <w:r w:rsidRPr="00F30162">
        <w:rPr>
          <w:vertAlign w:val="subscript"/>
        </w:rPr>
        <w:t>2</w:t>
      </w:r>
      <w:r w:rsidRPr="00F30162">
        <w:t xml:space="preserve"> βρίσκεται πηγή </w:t>
      </w:r>
      <w:r w:rsidRPr="00F30162">
        <w:rPr>
          <w:lang w:val="en-US"/>
        </w:rPr>
        <w:t>S</w:t>
      </w:r>
      <w:r w:rsidRPr="00F30162">
        <w:t xml:space="preserve"> εκπομπής ηχητικών κυμάτων συχνότητας </w:t>
      </w:r>
      <w:r w:rsidRPr="00F30162">
        <w:rPr>
          <w:i/>
          <w:sz w:val="28"/>
          <w:szCs w:val="28"/>
          <w:lang w:val="en-US"/>
        </w:rPr>
        <w:t>f</w:t>
      </w:r>
      <w:r w:rsidRPr="00F30162">
        <w:rPr>
          <w:i/>
          <w:sz w:val="28"/>
          <w:szCs w:val="28"/>
          <w:vertAlign w:val="subscript"/>
          <w:lang w:val="en-US"/>
        </w:rPr>
        <w:t>S</w:t>
      </w:r>
      <w:r w:rsidRPr="00F30162">
        <w:rPr>
          <w:i/>
          <w:sz w:val="28"/>
          <w:szCs w:val="28"/>
        </w:rPr>
        <w:t>=850</w:t>
      </w:r>
      <w:r w:rsidRPr="00F30162">
        <w:rPr>
          <w:i/>
          <w:sz w:val="28"/>
          <w:szCs w:val="28"/>
          <w:lang w:val="en-US"/>
        </w:rPr>
        <w:t>Hz</w:t>
      </w:r>
      <w:r w:rsidRPr="00F30162">
        <w:rPr>
          <w:i/>
        </w:rPr>
        <w:t>.</w:t>
      </w:r>
      <w:r w:rsidRPr="00F30162">
        <w:t xml:space="preserve"> Ένα δεύτερο σώμα Σ</w:t>
      </w:r>
      <w:r w:rsidRPr="00F30162">
        <w:rPr>
          <w:vertAlign w:val="subscript"/>
        </w:rPr>
        <w:t>1</w:t>
      </w:r>
      <w:r w:rsidRPr="00F30162">
        <w:t xml:space="preserve"> μάζας </w:t>
      </w:r>
      <w:r w:rsidRPr="00F30162">
        <w:rPr>
          <w:i/>
          <w:sz w:val="28"/>
          <w:szCs w:val="28"/>
          <w:lang w:val="en-US"/>
        </w:rPr>
        <w:t>m</w:t>
      </w:r>
      <w:r w:rsidRPr="00F30162">
        <w:rPr>
          <w:i/>
          <w:sz w:val="28"/>
          <w:szCs w:val="28"/>
          <w:vertAlign w:val="subscript"/>
        </w:rPr>
        <w:t>1</w:t>
      </w:r>
      <w:r w:rsidRPr="00F30162">
        <w:rPr>
          <w:i/>
          <w:sz w:val="28"/>
          <w:szCs w:val="28"/>
        </w:rPr>
        <w:t>=0,5</w:t>
      </w:r>
      <w:r w:rsidRPr="00F30162">
        <w:rPr>
          <w:i/>
          <w:sz w:val="28"/>
          <w:szCs w:val="28"/>
          <w:lang w:val="en-US"/>
        </w:rPr>
        <w:t>kg</w:t>
      </w:r>
      <w:r w:rsidRPr="00F30162">
        <w:t xml:space="preserve"> κινείται οριζόντια με ταχύτητα μέτρου </w:t>
      </w:r>
      <w:r w:rsidRPr="00F30162">
        <w:rPr>
          <w:i/>
          <w:sz w:val="28"/>
          <w:szCs w:val="28"/>
          <w:lang w:val="en-US"/>
        </w:rPr>
        <w:t>u</w:t>
      </w:r>
      <w:r w:rsidRPr="00F30162">
        <w:rPr>
          <w:i/>
          <w:sz w:val="28"/>
          <w:szCs w:val="28"/>
          <w:vertAlign w:val="subscript"/>
        </w:rPr>
        <w:t>1</w:t>
      </w:r>
      <w:r w:rsidRPr="00F30162">
        <w:t xml:space="preserve"> και συγκρούεται κεντρικά και ελαστικά με το σώμα Σ</w:t>
      </w:r>
      <w:r w:rsidRPr="00F30162">
        <w:rPr>
          <w:vertAlign w:val="subscript"/>
        </w:rPr>
        <w:t>2</w:t>
      </w:r>
      <w:r w:rsidRPr="00F30162">
        <w:t xml:space="preserve"> που βρίσκεται πάνω στη σανίδα, με  αποτέλεσμα αμέσως μετά την κρούση, που λαμβάνεται ως </w:t>
      </w:r>
      <w:r w:rsidRPr="00F30162">
        <w:rPr>
          <w:i/>
          <w:sz w:val="28"/>
          <w:szCs w:val="28"/>
          <w:lang w:val="en-US"/>
        </w:rPr>
        <w:t>t</w:t>
      </w:r>
      <w:r w:rsidRPr="00F30162">
        <w:rPr>
          <w:i/>
          <w:sz w:val="28"/>
          <w:szCs w:val="28"/>
        </w:rPr>
        <w:t>=0</w:t>
      </w:r>
      <w:r w:rsidRPr="00F30162">
        <w:t>, να ενεργοποιηθεί ο δέκτης που φέρει το σώμα Σ</w:t>
      </w:r>
      <w:r w:rsidRPr="00F30162">
        <w:rPr>
          <w:vertAlign w:val="subscript"/>
        </w:rPr>
        <w:t>2</w:t>
      </w:r>
      <w:r w:rsidRPr="00F30162">
        <w:t xml:space="preserve">. Στο σχήμα (β) απεικονίζεται η μεταβολή των συχνότητας που καταγράφει ο δέκτης σε συνάρτηση με το χρόνο. </w:t>
      </w:r>
    </w:p>
    <w:p w:rsidR="00F30162" w:rsidRDefault="009E6F10" w:rsidP="00F30162">
      <w:pPr>
        <w:jc w:val="center"/>
      </w:pPr>
      <w:r>
        <w:rPr>
          <w:noProof/>
        </w:rPr>
        <mc:AlternateContent>
          <mc:Choice Requires="wpc">
            <w:drawing>
              <wp:inline distT="0" distB="0" distL="0" distR="0">
                <wp:extent cx="3792855" cy="2863850"/>
                <wp:effectExtent l="0" t="635" r="635" b="2540"/>
                <wp:docPr id="1201" name="Καμβάς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a:gradFill flip="none" rotWithShape="1">
                          <a:gsLst>
                            <a:gs pos="0">
                              <a:srgbClr val="00CCFF"/>
                            </a:gs>
                            <a:gs pos="100000">
                              <a:srgbClr val="FFFFFF"/>
                            </a:gs>
                          </a:gsLst>
                          <a:lin ang="5400000" scaled="1"/>
                          <a:tileRect/>
                        </a:gradFill>
                      </wpc:bg>
                      <wpc:whole/>
                      <wps:wsp>
                        <wps:cNvPr id="1378" name="Line 1203"/>
                        <wps:cNvCnPr>
                          <a:cxnSpLocks noChangeShapeType="1"/>
                        </wps:cNvCnPr>
                        <wps:spPr bwMode="auto">
                          <a:xfrm>
                            <a:off x="118745" y="677545"/>
                            <a:ext cx="35134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9" name="Text Box 1204" descr="Σκούρα διαγώνιος προς τα επάνω"/>
                        <wps:cNvSpPr txBox="1">
                          <a:spLocks noChangeArrowheads="1"/>
                        </wps:cNvSpPr>
                        <wps:spPr bwMode="auto">
                          <a:xfrm>
                            <a:off x="118745" y="684530"/>
                            <a:ext cx="3520440" cy="125730"/>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Default="00AF456C" w:rsidP="00F30162"/>
                          </w:txbxContent>
                        </wps:txbx>
                        <wps:bodyPr rot="0" vert="horz" wrap="square" lIns="91440" tIns="45720" rIns="91440" bIns="45720" anchor="t" anchorCtr="0" upright="1">
                          <a:noAutofit/>
                        </wps:bodyPr>
                      </wps:wsp>
                      <wps:wsp>
                        <wps:cNvPr id="1380" name="Rectangle 1205"/>
                        <wps:cNvSpPr>
                          <a:spLocks noChangeArrowheads="1"/>
                        </wps:cNvSpPr>
                        <wps:spPr bwMode="auto">
                          <a:xfrm>
                            <a:off x="593725" y="537845"/>
                            <a:ext cx="2025650" cy="132715"/>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wps:wsp>
                        <wps:cNvPr id="1382" name="Text Box 1206"/>
                        <wps:cNvSpPr txBox="1">
                          <a:spLocks noChangeArrowheads="1"/>
                        </wps:cNvSpPr>
                        <wps:spPr bwMode="auto">
                          <a:xfrm>
                            <a:off x="593725" y="321310"/>
                            <a:ext cx="209550" cy="209550"/>
                          </a:xfrm>
                          <a:prstGeom prst="rect">
                            <a:avLst/>
                          </a:prstGeom>
                          <a:solidFill>
                            <a:srgbClr val="00FF00"/>
                          </a:solidFill>
                          <a:ln w="9525">
                            <a:solidFill>
                              <a:srgbClr val="000000"/>
                            </a:solidFill>
                            <a:miter lim="800000"/>
                            <a:headEnd/>
                            <a:tailEnd/>
                          </a:ln>
                        </wps:spPr>
                        <wps:txbx>
                          <w:txbxContent>
                            <w:p w:rsidR="00AF456C" w:rsidRDefault="00AF456C" w:rsidP="00F30162"/>
                          </w:txbxContent>
                        </wps:txbx>
                        <wps:bodyPr rot="0" vert="horz" wrap="square" lIns="91440" tIns="45720" rIns="91440" bIns="45720" anchor="t" anchorCtr="0" upright="1">
                          <a:noAutofit/>
                        </wps:bodyPr>
                      </wps:wsp>
                      <pic:pic xmlns:pic="http://schemas.openxmlformats.org/drawingml/2006/picture">
                        <pic:nvPicPr>
                          <pic:cNvPr id="1383" name="Picture 1207" descr="speaker-clip-ar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0800000">
                            <a:off x="3359785" y="260985"/>
                            <a:ext cx="248920" cy="248920"/>
                          </a:xfrm>
                          <a:prstGeom prst="rect">
                            <a:avLst/>
                          </a:prstGeom>
                          <a:noFill/>
                          <a:extLst>
                            <a:ext uri="{909E8E84-426E-40DD-AFC4-6F175D3DCCD1}">
                              <a14:hiddenFill xmlns:a14="http://schemas.microsoft.com/office/drawing/2010/main">
                                <a:solidFill>
                                  <a:srgbClr val="FFFFFF"/>
                                </a:solidFill>
                              </a14:hiddenFill>
                            </a:ext>
                          </a:extLst>
                        </pic:spPr>
                      </pic:pic>
                      <wps:wsp>
                        <wps:cNvPr id="1384" name="Line 1208"/>
                        <wps:cNvCnPr>
                          <a:cxnSpLocks noChangeShapeType="1"/>
                        </wps:cNvCnPr>
                        <wps:spPr bwMode="auto">
                          <a:xfrm flipV="1">
                            <a:off x="3562350" y="363220"/>
                            <a:ext cx="635" cy="314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85" name="Oval 1209"/>
                        <wps:cNvSpPr>
                          <a:spLocks noChangeArrowheads="1"/>
                        </wps:cNvSpPr>
                        <wps:spPr bwMode="auto">
                          <a:xfrm>
                            <a:off x="244475" y="349250"/>
                            <a:ext cx="118745" cy="104775"/>
                          </a:xfrm>
                          <a:prstGeom prst="ellipse">
                            <a:avLst/>
                          </a:prstGeom>
                          <a:solidFill>
                            <a:srgbClr val="C0C0C0"/>
                          </a:solidFill>
                          <a:ln w="9525">
                            <a:solidFill>
                              <a:srgbClr val="000000"/>
                            </a:solidFill>
                            <a:round/>
                            <a:headEnd/>
                            <a:tailEnd/>
                          </a:ln>
                        </wps:spPr>
                        <wps:bodyPr rot="0" vert="horz" wrap="square" lIns="91440" tIns="45720" rIns="91440" bIns="45720" anchor="t" anchorCtr="0" upright="1">
                          <a:noAutofit/>
                        </wps:bodyPr>
                      </wps:wsp>
                      <wps:wsp>
                        <wps:cNvPr id="1386" name="Line 1210"/>
                        <wps:cNvCnPr>
                          <a:cxnSpLocks noChangeShapeType="1"/>
                        </wps:cNvCnPr>
                        <wps:spPr bwMode="auto">
                          <a:xfrm>
                            <a:off x="384175" y="398145"/>
                            <a:ext cx="160655" cy="635"/>
                          </a:xfrm>
                          <a:prstGeom prst="line">
                            <a:avLst/>
                          </a:prstGeom>
                          <a:noFill/>
                          <a:ln w="12700">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1387" name="Text Box 1211"/>
                        <wps:cNvSpPr txBox="1">
                          <a:spLocks noChangeArrowheads="1"/>
                        </wps:cNvSpPr>
                        <wps:spPr bwMode="auto">
                          <a:xfrm>
                            <a:off x="523875" y="272415"/>
                            <a:ext cx="39116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b/>
                                  <w:i/>
                                  <w:sz w:val="28"/>
                                  <w:szCs w:val="28"/>
                                  <w:lang w:val="en-US"/>
                                </w:rPr>
                              </w:pPr>
                              <w:r w:rsidRPr="00DF0AD4">
                                <w:rPr>
                                  <w:b/>
                                </w:rPr>
                                <w:t>Σ</w:t>
                              </w:r>
                              <w:r w:rsidRPr="00DF0AD4">
                                <w:rPr>
                                  <w:b/>
                                  <w:sz w:val="28"/>
                                  <w:szCs w:val="28"/>
                                  <w:vertAlign w:val="subscript"/>
                                  <w:lang w:val="en-US"/>
                                </w:rPr>
                                <w:t>2</w:t>
                              </w:r>
                            </w:p>
                          </w:txbxContent>
                        </wps:txbx>
                        <wps:bodyPr rot="0" vert="horz" wrap="square" lIns="91440" tIns="45720" rIns="91440" bIns="45720" anchor="t" anchorCtr="0" upright="1">
                          <a:noAutofit/>
                        </wps:bodyPr>
                      </wps:wsp>
                      <wps:wsp>
                        <wps:cNvPr id="1388" name="Text Box 1212"/>
                        <wps:cNvSpPr txBox="1">
                          <a:spLocks noChangeArrowheads="1"/>
                        </wps:cNvSpPr>
                        <wps:spPr bwMode="auto">
                          <a:xfrm>
                            <a:off x="0" y="230505"/>
                            <a:ext cx="39116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b/>
                                </w:rPr>
                              </w:pPr>
                              <w:r w:rsidRPr="00DF0AD4">
                                <w:rPr>
                                  <w:b/>
                                </w:rPr>
                                <w:t>Σ</w:t>
                              </w:r>
                              <w:r w:rsidRPr="00DF0AD4">
                                <w:rPr>
                                  <w:b/>
                                  <w:vertAlign w:val="subscript"/>
                                </w:rPr>
                                <w:t>1</w:t>
                              </w:r>
                            </w:p>
                          </w:txbxContent>
                        </wps:txbx>
                        <wps:bodyPr rot="0" vert="horz" wrap="square" lIns="91440" tIns="45720" rIns="91440" bIns="45720" anchor="t" anchorCtr="0" upright="1">
                          <a:noAutofit/>
                        </wps:bodyPr>
                      </wps:wsp>
                      <wps:wsp>
                        <wps:cNvPr id="1389" name="Text Box 1213"/>
                        <wps:cNvSpPr txBox="1">
                          <a:spLocks noChangeArrowheads="1"/>
                        </wps:cNvSpPr>
                        <wps:spPr bwMode="auto">
                          <a:xfrm>
                            <a:off x="3401695" y="0"/>
                            <a:ext cx="39116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b/>
                                  <w:sz w:val="28"/>
                                  <w:szCs w:val="28"/>
                                  <w:lang w:val="en-US"/>
                                </w:rPr>
                              </w:pPr>
                              <w:r w:rsidRPr="00DF0AD4">
                                <w:rPr>
                                  <w:b/>
                                  <w:sz w:val="28"/>
                                  <w:szCs w:val="28"/>
                                  <w:lang w:val="en-US"/>
                                </w:rPr>
                                <w:t>S</w:t>
                              </w:r>
                            </w:p>
                          </w:txbxContent>
                        </wps:txbx>
                        <wps:bodyPr rot="0" vert="horz" wrap="square" lIns="91440" tIns="45720" rIns="91440" bIns="45720" anchor="t" anchorCtr="0" upright="1">
                          <a:noAutofit/>
                        </wps:bodyPr>
                      </wps:wsp>
                      <wps:wsp>
                        <wps:cNvPr id="1390" name="Arc 1214"/>
                        <wps:cNvSpPr>
                          <a:spLocks/>
                        </wps:cNvSpPr>
                        <wps:spPr bwMode="auto">
                          <a:xfrm rot="15996764" flipV="1">
                            <a:off x="664210" y="223520"/>
                            <a:ext cx="55880" cy="139065"/>
                          </a:xfrm>
                          <a:custGeom>
                            <a:avLst/>
                            <a:gdLst>
                              <a:gd name="G0" fmla="+- 0 0 0"/>
                              <a:gd name="G1" fmla="+- 21600 0 0"/>
                              <a:gd name="G2" fmla="+- 21600 0 0"/>
                              <a:gd name="T0" fmla="*/ 0 w 21600"/>
                              <a:gd name="T1" fmla="*/ 0 h 42937"/>
                              <a:gd name="T2" fmla="*/ 3358 w 21600"/>
                              <a:gd name="T3" fmla="*/ 42937 h 42937"/>
                              <a:gd name="T4" fmla="*/ 0 w 21600"/>
                              <a:gd name="T5" fmla="*/ 21600 h 42937"/>
                            </a:gdLst>
                            <a:ahLst/>
                            <a:cxnLst>
                              <a:cxn ang="0">
                                <a:pos x="T0" y="T1"/>
                              </a:cxn>
                              <a:cxn ang="0">
                                <a:pos x="T2" y="T3"/>
                              </a:cxn>
                              <a:cxn ang="0">
                                <a:pos x="T4" y="T5"/>
                              </a:cxn>
                            </a:cxnLst>
                            <a:rect l="0" t="0" r="r" b="b"/>
                            <a:pathLst>
                              <a:path w="21600" h="42937" fill="none" extrusionOk="0">
                                <a:moveTo>
                                  <a:pt x="-1" y="0"/>
                                </a:moveTo>
                                <a:cubicBezTo>
                                  <a:pt x="11929" y="0"/>
                                  <a:pt x="21600" y="9670"/>
                                  <a:pt x="21600" y="21600"/>
                                </a:cubicBezTo>
                                <a:cubicBezTo>
                                  <a:pt x="21600" y="32232"/>
                                  <a:pt x="13861" y="41284"/>
                                  <a:pt x="3358" y="42937"/>
                                </a:cubicBezTo>
                              </a:path>
                              <a:path w="21600" h="42937" stroke="0" extrusionOk="0">
                                <a:moveTo>
                                  <a:pt x="-1" y="0"/>
                                </a:moveTo>
                                <a:cubicBezTo>
                                  <a:pt x="11929" y="0"/>
                                  <a:pt x="21600" y="9670"/>
                                  <a:pt x="21600" y="21600"/>
                                </a:cubicBezTo>
                                <a:cubicBezTo>
                                  <a:pt x="21600" y="32232"/>
                                  <a:pt x="13861" y="41284"/>
                                  <a:pt x="3358" y="42937"/>
                                </a:cubicBezTo>
                                <a:lnTo>
                                  <a:pt x="0" y="21600"/>
                                </a:lnTo>
                                <a:close/>
                              </a:path>
                            </a:pathLst>
                          </a:custGeom>
                          <a:solidFill>
                            <a:srgbClr val="993366"/>
                          </a:solidFill>
                          <a:ln w="9525">
                            <a:solidFill>
                              <a:srgbClr val="000000"/>
                            </a:solidFill>
                            <a:round/>
                            <a:headEnd/>
                            <a:tailEnd/>
                          </a:ln>
                        </wps:spPr>
                        <wps:bodyPr rot="0" vert="horz" wrap="square" lIns="91440" tIns="45720" rIns="91440" bIns="45720" anchor="t" anchorCtr="0" upright="1">
                          <a:noAutofit/>
                        </wps:bodyPr>
                      </wps:wsp>
                      <wps:wsp>
                        <wps:cNvPr id="1391" name="Text Box 1215"/>
                        <wps:cNvSpPr txBox="1">
                          <a:spLocks noChangeArrowheads="1"/>
                        </wps:cNvSpPr>
                        <wps:spPr bwMode="auto">
                          <a:xfrm>
                            <a:off x="551815" y="48895"/>
                            <a:ext cx="39116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r w:rsidRPr="00DF0AD4">
                                <w:t>Δ</w:t>
                              </w:r>
                            </w:p>
                          </w:txbxContent>
                        </wps:txbx>
                        <wps:bodyPr rot="0" vert="horz" wrap="square" lIns="91440" tIns="45720" rIns="91440" bIns="45720" anchor="t" anchorCtr="0" upright="1">
                          <a:noAutofit/>
                        </wps:bodyPr>
                      </wps:wsp>
                      <wps:wsp>
                        <wps:cNvPr id="1392" name="Text Box 1216"/>
                        <wps:cNvSpPr txBox="1">
                          <a:spLocks noChangeArrowheads="1"/>
                        </wps:cNvSpPr>
                        <wps:spPr bwMode="auto">
                          <a:xfrm>
                            <a:off x="1424940" y="761365"/>
                            <a:ext cx="89408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rPr>
                              </w:pPr>
                              <w:r>
                                <w:rPr>
                                  <w:i/>
                                </w:rPr>
                                <w:t>σχήμα (α)</w:t>
                              </w:r>
                            </w:p>
                          </w:txbxContent>
                        </wps:txbx>
                        <wps:bodyPr rot="0" vert="horz" wrap="square" lIns="91440" tIns="45720" rIns="91440" bIns="45720" anchor="t" anchorCtr="0" upright="1">
                          <a:noAutofit/>
                        </wps:bodyPr>
                      </wps:wsp>
                      <wps:wsp>
                        <wps:cNvPr id="1393" name="Line 1217"/>
                        <wps:cNvCnPr>
                          <a:cxnSpLocks noChangeShapeType="1"/>
                        </wps:cNvCnPr>
                        <wps:spPr bwMode="auto">
                          <a:xfrm flipV="1">
                            <a:off x="1278255" y="1096645"/>
                            <a:ext cx="635" cy="908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4" name="Line 1218"/>
                        <wps:cNvCnPr>
                          <a:cxnSpLocks noChangeShapeType="1"/>
                        </wps:cNvCnPr>
                        <wps:spPr bwMode="auto">
                          <a:xfrm flipV="1">
                            <a:off x="1250315" y="1969770"/>
                            <a:ext cx="62865" cy="62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5" name="Line 1219"/>
                        <wps:cNvCnPr>
                          <a:cxnSpLocks noChangeShapeType="1"/>
                        </wps:cNvCnPr>
                        <wps:spPr bwMode="auto">
                          <a:xfrm flipV="1">
                            <a:off x="1243330" y="2004695"/>
                            <a:ext cx="62865" cy="62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6" name="Line 1220"/>
                        <wps:cNvCnPr>
                          <a:cxnSpLocks noChangeShapeType="1"/>
                        </wps:cNvCnPr>
                        <wps:spPr bwMode="auto">
                          <a:xfrm>
                            <a:off x="1277620" y="2039620"/>
                            <a:ext cx="635" cy="293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7" name="Line 1221"/>
                        <wps:cNvCnPr>
                          <a:cxnSpLocks noChangeShapeType="1"/>
                        </wps:cNvCnPr>
                        <wps:spPr bwMode="auto">
                          <a:xfrm>
                            <a:off x="1278255" y="2325370"/>
                            <a:ext cx="139001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8" name="Line 1222"/>
                        <wps:cNvCnPr>
                          <a:cxnSpLocks noChangeShapeType="1"/>
                        </wps:cNvCnPr>
                        <wps:spPr bwMode="auto">
                          <a:xfrm>
                            <a:off x="1278255" y="1390015"/>
                            <a:ext cx="544830" cy="384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399" name="Line 1223"/>
                        <wps:cNvCnPr>
                          <a:cxnSpLocks noChangeShapeType="1"/>
                        </wps:cNvCnPr>
                        <wps:spPr bwMode="auto">
                          <a:xfrm flipV="1">
                            <a:off x="1816100" y="1767205"/>
                            <a:ext cx="551815" cy="63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400" name="Line 1224"/>
                        <wps:cNvCnPr>
                          <a:cxnSpLocks noChangeShapeType="1"/>
                        </wps:cNvCnPr>
                        <wps:spPr bwMode="auto">
                          <a:xfrm>
                            <a:off x="1809115" y="1760220"/>
                            <a:ext cx="635" cy="56578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1" name="Text Box 1225"/>
                        <wps:cNvSpPr txBox="1">
                          <a:spLocks noChangeArrowheads="1"/>
                        </wps:cNvSpPr>
                        <wps:spPr bwMode="auto">
                          <a:xfrm>
                            <a:off x="1257300" y="1005840"/>
                            <a:ext cx="89408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rPr>
                              </w:pPr>
                              <w:proofErr w:type="spellStart"/>
                              <w:r>
                                <w:rPr>
                                  <w:i/>
                                  <w:lang w:val="en-US"/>
                                </w:rPr>
                                <w:t>f</w:t>
                              </w:r>
                              <w:r>
                                <w:rPr>
                                  <w:i/>
                                  <w:vertAlign w:val="subscript"/>
                                  <w:lang w:val="en-US"/>
                                </w:rPr>
                                <w:t>A</w:t>
                              </w:r>
                              <w:proofErr w:type="spellEnd"/>
                              <w:r>
                                <w:rPr>
                                  <w:i/>
                                </w:rPr>
                                <w:t xml:space="preserve"> (Η</w:t>
                              </w:r>
                              <w:r>
                                <w:rPr>
                                  <w:i/>
                                  <w:lang w:val="en-US"/>
                                </w:rPr>
                                <w:t>z</w:t>
                              </w:r>
                              <w:r>
                                <w:rPr>
                                  <w:i/>
                                </w:rPr>
                                <w:t>)</w:t>
                              </w:r>
                            </w:p>
                          </w:txbxContent>
                        </wps:txbx>
                        <wps:bodyPr rot="0" vert="horz" wrap="square" lIns="91440" tIns="45720" rIns="91440" bIns="45720" anchor="t" anchorCtr="0" upright="1">
                          <a:noAutofit/>
                        </wps:bodyPr>
                      </wps:wsp>
                      <wps:wsp>
                        <wps:cNvPr id="1402" name="Line 1226"/>
                        <wps:cNvCnPr>
                          <a:cxnSpLocks noChangeShapeType="1"/>
                        </wps:cNvCnPr>
                        <wps:spPr bwMode="auto">
                          <a:xfrm flipH="1">
                            <a:off x="1278255" y="1767205"/>
                            <a:ext cx="516890" cy="63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3" name="Text Box 1227"/>
                        <wps:cNvSpPr txBox="1">
                          <a:spLocks noChangeArrowheads="1"/>
                        </wps:cNvSpPr>
                        <wps:spPr bwMode="auto">
                          <a:xfrm>
                            <a:off x="2289810" y="2270125"/>
                            <a:ext cx="43434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rPr>
                              </w:pPr>
                              <w:r>
                                <w:rPr>
                                  <w:i/>
                                  <w:lang w:val="en-US"/>
                                </w:rPr>
                                <w:t>t</w:t>
                              </w:r>
                              <w:r>
                                <w:rPr>
                                  <w:i/>
                                </w:rPr>
                                <w:t xml:space="preserve"> (</w:t>
                              </w:r>
                              <w:r>
                                <w:rPr>
                                  <w:i/>
                                  <w:lang w:val="en-US"/>
                                </w:rPr>
                                <w:t>s</w:t>
                              </w:r>
                              <w:r>
                                <w:rPr>
                                  <w:i/>
                                </w:rPr>
                                <w:t>)</w:t>
                              </w:r>
                            </w:p>
                          </w:txbxContent>
                        </wps:txbx>
                        <wps:bodyPr rot="0" vert="horz" wrap="square" lIns="91440" tIns="45720" rIns="91440" bIns="45720" anchor="t" anchorCtr="0" upright="1">
                          <a:noAutofit/>
                        </wps:bodyPr>
                      </wps:wsp>
                      <wps:wsp>
                        <wps:cNvPr id="1404" name="Text Box 1228"/>
                        <wps:cNvSpPr txBox="1">
                          <a:spLocks noChangeArrowheads="1"/>
                        </wps:cNvSpPr>
                        <wps:spPr bwMode="auto">
                          <a:xfrm>
                            <a:off x="1669415" y="2263140"/>
                            <a:ext cx="34226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lang w:val="en-US"/>
                                </w:rPr>
                              </w:pPr>
                              <w:r>
                                <w:rPr>
                                  <w:i/>
                                  <w:lang w:val="en-US"/>
                                </w:rPr>
                                <w:t>t</w:t>
                              </w:r>
                              <w:r>
                                <w:rPr>
                                  <w:i/>
                                  <w:vertAlign w:val="subscript"/>
                                  <w:lang w:val="en-US"/>
                                </w:rPr>
                                <w:t>1</w:t>
                              </w:r>
                            </w:p>
                          </w:txbxContent>
                        </wps:txbx>
                        <wps:bodyPr rot="0" vert="horz" wrap="square" lIns="91440" tIns="45720" rIns="91440" bIns="45720" anchor="t" anchorCtr="0" upright="1">
                          <a:noAutofit/>
                        </wps:bodyPr>
                      </wps:wsp>
                      <wps:wsp>
                        <wps:cNvPr id="1405" name="Text Box 1229"/>
                        <wps:cNvSpPr txBox="1">
                          <a:spLocks noChangeArrowheads="1"/>
                        </wps:cNvSpPr>
                        <wps:spPr bwMode="auto">
                          <a:xfrm>
                            <a:off x="1215390" y="2284095"/>
                            <a:ext cx="34226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lang w:val="en-US"/>
                                </w:rPr>
                              </w:pPr>
                              <w:r>
                                <w:rPr>
                                  <w:i/>
                                  <w:lang w:val="en-US"/>
                                </w:rPr>
                                <w:t>0</w:t>
                              </w:r>
                            </w:p>
                          </w:txbxContent>
                        </wps:txbx>
                        <wps:bodyPr rot="0" vert="horz" wrap="square" lIns="91440" tIns="45720" rIns="91440" bIns="45720" anchor="t" anchorCtr="0" upright="1">
                          <a:noAutofit/>
                        </wps:bodyPr>
                      </wps:wsp>
                      <wps:wsp>
                        <wps:cNvPr id="1407" name="Text Box 1230"/>
                        <wps:cNvSpPr txBox="1">
                          <a:spLocks noChangeArrowheads="1"/>
                        </wps:cNvSpPr>
                        <wps:spPr bwMode="auto">
                          <a:xfrm>
                            <a:off x="1082675" y="2116455"/>
                            <a:ext cx="34226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lang w:val="en-US"/>
                                </w:rPr>
                              </w:pPr>
                              <w:r>
                                <w:rPr>
                                  <w:i/>
                                  <w:lang w:val="en-US"/>
                                </w:rPr>
                                <w:t>0</w:t>
                              </w:r>
                            </w:p>
                          </w:txbxContent>
                        </wps:txbx>
                        <wps:bodyPr rot="0" vert="horz" wrap="square" lIns="91440" tIns="45720" rIns="91440" bIns="45720" anchor="t" anchorCtr="0" upright="1">
                          <a:noAutofit/>
                        </wps:bodyPr>
                      </wps:wsp>
                      <wps:wsp>
                        <wps:cNvPr id="1408" name="Text Box 1231"/>
                        <wps:cNvSpPr txBox="1">
                          <a:spLocks noChangeArrowheads="1"/>
                        </wps:cNvSpPr>
                        <wps:spPr bwMode="auto">
                          <a:xfrm>
                            <a:off x="927735" y="1264285"/>
                            <a:ext cx="50419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7321E5" w:rsidRDefault="00AF456C" w:rsidP="00F30162">
                              <w:pPr>
                                <w:rPr>
                                  <w:i/>
                                </w:rPr>
                              </w:pPr>
                              <w:r>
                                <w:rPr>
                                  <w:i/>
                                  <w:lang w:val="en-US"/>
                                </w:rPr>
                                <w:t>87</w:t>
                              </w:r>
                              <w:r>
                                <w:rPr>
                                  <w:i/>
                                </w:rPr>
                                <w:t>5</w:t>
                              </w:r>
                            </w:p>
                          </w:txbxContent>
                        </wps:txbx>
                        <wps:bodyPr rot="0" vert="horz" wrap="square" lIns="91440" tIns="45720" rIns="91440" bIns="45720" anchor="t" anchorCtr="0" upright="1">
                          <a:noAutofit/>
                        </wps:bodyPr>
                      </wps:wsp>
                      <wps:wsp>
                        <wps:cNvPr id="1409" name="Text Box 1232"/>
                        <wps:cNvSpPr txBox="1">
                          <a:spLocks noChangeArrowheads="1"/>
                        </wps:cNvSpPr>
                        <wps:spPr bwMode="auto">
                          <a:xfrm>
                            <a:off x="307340" y="146685"/>
                            <a:ext cx="34226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lang w:val="en-US"/>
                                </w:rPr>
                              </w:pPr>
                              <w:r>
                                <w:rPr>
                                  <w:i/>
                                  <w:lang w:val="en-US"/>
                                </w:rPr>
                                <w:t>u</w:t>
                              </w:r>
                              <w:r>
                                <w:rPr>
                                  <w:i/>
                                  <w:vertAlign w:val="subscript"/>
                                  <w:lang w:val="en-US"/>
                                </w:rPr>
                                <w:t>1</w:t>
                              </w:r>
                            </w:p>
                          </w:txbxContent>
                        </wps:txbx>
                        <wps:bodyPr rot="0" vert="horz" wrap="square" lIns="91440" tIns="45720" rIns="91440" bIns="45720" anchor="t" anchorCtr="0" upright="1">
                          <a:noAutofit/>
                        </wps:bodyPr>
                      </wps:wsp>
                      <wps:wsp>
                        <wps:cNvPr id="1410" name="Text Box 1233"/>
                        <wps:cNvSpPr txBox="1">
                          <a:spLocks noChangeArrowheads="1"/>
                        </wps:cNvSpPr>
                        <wps:spPr bwMode="auto">
                          <a:xfrm>
                            <a:off x="1466850" y="2472690"/>
                            <a:ext cx="89408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DF0AD4" w:rsidRDefault="00AF456C" w:rsidP="00F30162">
                              <w:pPr>
                                <w:rPr>
                                  <w:i/>
                                </w:rPr>
                              </w:pPr>
                              <w:r>
                                <w:rPr>
                                  <w:i/>
                                </w:rPr>
                                <w:t>σχήμα (β)</w:t>
                              </w:r>
                            </w:p>
                          </w:txbxContent>
                        </wps:txbx>
                        <wps:bodyPr rot="0" vert="horz" wrap="square" lIns="91440" tIns="45720" rIns="91440" bIns="45720" anchor="t" anchorCtr="0" upright="1">
                          <a:noAutofit/>
                        </wps:bodyPr>
                      </wps:wsp>
                    </wpc:wpc>
                  </a:graphicData>
                </a:graphic>
              </wp:inline>
            </w:drawing>
          </mc:Choice>
          <mc:Fallback>
            <w:pict>
              <v:group id="Καμβάς 1201" o:spid="_x0000_s1045" editas="canvas" style="width:298.65pt;height:225.5pt;mso-position-horizontal-relative:char;mso-position-vertical-relative:line" coordsize="37928,286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">
                <v:shape id="_x0000_s1046" type="#_x0000_t75" style="position:absolute;width:37928;height:28638;visibility:visible;mso-wrap-style:square" filled="t" fillcolor="#0cf">
                  <v:fill rotate="t" o:detectmouseclick="t" focus="100%" type="gradient"/>
                  <v:path o:connecttype="none"/>
                </v:shape>
                <v:line id="Line 1203" o:spid="_x0000_s1047" style="position:absolute;visibility:visible;mso-wrap-style:square" from="1187,6775" to="36322,6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"/>
                <v:shape id="Text Box 1204" o:spid="_x0000_s1048" type="#_x0000_t202" alt="Σκούρα διαγώνιος προς τα επάνω" style="position:absolute;left:1187;top:6845;width:35204;height:1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" fillcolor="black" stroked="f">
                  <v:fill r:id="rId42" o:title="" type="pattern"/>
                  <v:textbox>
                    <w:txbxContent>
                      <w:p w:rsidR="00AF456C" w:rsidRDefault="00AF456C" w:rsidP="00F30162"/>
                    </w:txbxContent>
                  </v:textbox>
                </v:shape>
                <v:rect id="Rectangle 1205" o:spid="_x0000_s1049" style="position:absolute;left:5937;top:5378;width:20256;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" fillcolor="yellow"/>
                <v:shape id="Text Box 1206" o:spid="_x0000_s1050" type="#_x0000_t202" style="position:absolute;left:5937;top:3213;width:2095;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" fillcolor="lime">
                  <v:textbox>
                    <w:txbxContent>
                      <w:p w:rsidR="00AF456C" w:rsidRDefault="00AF456C" w:rsidP="00F30162"/>
                    </w:txbxContent>
                  </v:textbox>
                </v:shape>
                <v:shape id="Picture 1207" o:spid="_x0000_s1051" type="#_x0000_t75" alt="speaker-clip-art" style="position:absolute;left:33597;top:2609;width:2490;height:2490;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">
                  <v:imagedata r:id="rId43" o:title="speaker-clip-art"/>
                </v:shape>
                <v:line id="Line 1208" o:spid="_x0000_s1052" style="position:absolute;flip:y;visibility:visible;mso-wrap-style:square" from="35623,3632" to="35629,6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" strokeweight="2.25pt"/>
                <v:oval id="Oval 1209" o:spid="_x0000_s1053" style="position:absolute;left:2444;top:3492;width:1188;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" fillcolor="silver"/>
                <v:line id="Line 1210" o:spid="_x0000_s1054" style="position:absolute;visibility:visible;mso-wrap-style:square" from="3841,3981" to="5448,3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" strokeweight="1pt">
                  <v:stroke endarrow="block" endarrowlength="short"/>
                </v:line>
                <v:shape id="Text Box 1211" o:spid="_x0000_s1055" type="#_x0000_t202" style="position:absolute;left:5238;top:2724;width:3912;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" filled="f" stroked="f">
                  <v:textbox>
                    <w:txbxContent>
                      <w:p w:rsidR="00AF456C" w:rsidRPr="00DF0AD4" w:rsidRDefault="00AF456C" w:rsidP="00F30162">
                        <w:pPr>
                          <w:rPr>
                            <w:b/>
                            <w:i/>
                            <w:sz w:val="28"/>
                            <w:szCs w:val="28"/>
                            <w:lang w:val="en-US"/>
                          </w:rPr>
                        </w:pPr>
                        <w:r w:rsidRPr="00DF0AD4">
                          <w:rPr>
                            <w:b/>
                          </w:rPr>
                          <w:t>Σ</w:t>
                        </w:r>
                        <w:r w:rsidRPr="00DF0AD4">
                          <w:rPr>
                            <w:b/>
                            <w:sz w:val="28"/>
                            <w:szCs w:val="28"/>
                            <w:vertAlign w:val="subscript"/>
                            <w:lang w:val="en-US"/>
                          </w:rPr>
                          <w:t>2</w:t>
                        </w:r>
                      </w:p>
                    </w:txbxContent>
                  </v:textbox>
                </v:shape>
                <v:shape id="Text Box 1212" o:spid="_x0000_s1056" type="#_x0000_t202" style="position:absolute;top:2305;width:3911;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" filled="f" stroked="f">
                  <v:textbox>
                    <w:txbxContent>
                      <w:p w:rsidR="00AF456C" w:rsidRPr="00DF0AD4" w:rsidRDefault="00AF456C" w:rsidP="00F30162">
                        <w:pPr>
                          <w:rPr>
                            <w:b/>
                          </w:rPr>
                        </w:pPr>
                        <w:r w:rsidRPr="00DF0AD4">
                          <w:rPr>
                            <w:b/>
                          </w:rPr>
                          <w:t>Σ</w:t>
                        </w:r>
                        <w:r w:rsidRPr="00DF0AD4">
                          <w:rPr>
                            <w:b/>
                            <w:vertAlign w:val="subscript"/>
                          </w:rPr>
                          <w:t>1</w:t>
                        </w:r>
                      </w:p>
                    </w:txbxContent>
                  </v:textbox>
                </v:shape>
                <v:shape id="Text Box 1213" o:spid="_x0000_s1057" type="#_x0000_t202" style="position:absolute;left:34016;width:3912;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" filled="f" stroked="f">
                  <v:textbox>
                    <w:txbxContent>
                      <w:p w:rsidR="00AF456C" w:rsidRPr="00DF0AD4" w:rsidRDefault="00AF456C" w:rsidP="00F30162">
                        <w:pPr>
                          <w:rPr>
                            <w:b/>
                            <w:sz w:val="28"/>
                            <w:szCs w:val="28"/>
                            <w:lang w:val="en-US"/>
                          </w:rPr>
                        </w:pPr>
                        <w:r w:rsidRPr="00DF0AD4">
                          <w:rPr>
                            <w:b/>
                            <w:sz w:val="28"/>
                            <w:szCs w:val="28"/>
                            <w:lang w:val="en-US"/>
                          </w:rPr>
                          <w:t>S</w:t>
                        </w:r>
                      </w:p>
                    </w:txbxContent>
                  </v:textbox>
                </v:shape>
                <v:shape id="Arc 1214" o:spid="_x0000_s1058" style="position:absolute;left:6642;top:2235;width:558;height:1390;rotation:6120228fd;flip:y;visibility:visible;mso-wrap-style:square;v-text-anchor:top" coordsize="21600,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" path="m-1,nfc11929,,21600,9670,21600,21600v,10632,-7739,19684,-18242,21337em-1,nsc11929,,21600,9670,21600,21600v,10632,-7739,19684,-18242,21337l,21600,-1,xe" fillcolor="#936">
                  <v:path arrowok="t" o:extrusionok="f" o:connecttype="custom" o:connectlocs="0,0;8687,139065;0,69958" o:connectangles="0,0,0"/>
                </v:shape>
                <v:shape id="Text Box 1215" o:spid="_x0000_s1059" type="#_x0000_t202" style="position:absolute;left:5518;top:488;width:3911;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" filled="f" stroked="f">
                  <v:textbox>
                    <w:txbxContent>
                      <w:p w:rsidR="00AF456C" w:rsidRPr="00DF0AD4" w:rsidRDefault="00AF456C" w:rsidP="00F30162">
                        <w:r w:rsidRPr="00DF0AD4">
                          <w:t>Δ</w:t>
                        </w:r>
                      </w:p>
                    </w:txbxContent>
                  </v:textbox>
                </v:shape>
                <v:shape id="Text Box 1216" o:spid="_x0000_s1060" type="#_x0000_t202" style="position:absolute;left:14249;top:7613;width:8941;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" filled="f" stroked="f">
                  <v:textbox>
                    <w:txbxContent>
                      <w:p w:rsidR="00AF456C" w:rsidRPr="00DF0AD4" w:rsidRDefault="00AF456C" w:rsidP="00F30162">
                        <w:pPr>
                          <w:rPr>
                            <w:i/>
                          </w:rPr>
                        </w:pPr>
                        <w:r>
                          <w:rPr>
                            <w:i/>
                          </w:rPr>
                          <w:t>σχήμα (α)</w:t>
                        </w:r>
                      </w:p>
                    </w:txbxContent>
                  </v:textbox>
                </v:shape>
                <v:line id="Line 1217" o:spid="_x0000_s1061" style="position:absolute;flip:y;visibility:visible;mso-wrap-style:square" from="12782,10966" to="12788,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">
                  <v:stroke endarrow="block"/>
                </v:line>
                <v:line id="Line 1218" o:spid="_x0000_s1062" style="position:absolute;flip:y;visibility:visible;mso-wrap-style:square" from="12503,19697" to="13131,20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"/>
                <v:line id="Line 1219" o:spid="_x0000_s1063" style="position:absolute;flip:y;visibility:visible;mso-wrap-style:square" from="12433,20046" to="13061,20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"/>
                <v:line id="Line 1220" o:spid="_x0000_s1064" style="position:absolute;visibility:visible;mso-wrap-style:square" from="12776,20396" to="12782,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"/>
                <v:line id="Line 1221" o:spid="_x0000_s1065" style="position:absolute;visibility:visible;mso-wrap-style:square" from="12782,23253" to="26682,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">
                  <v:stroke endarrow="block"/>
                </v:line>
                <v:line id="Line 1222" o:spid="_x0000_s1066" style="position:absolute;visibility:visible;mso-wrap-style:square" from="12782,13900" to="18230,17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" strokecolor="red" strokeweight="1.5pt"/>
                <v:line id="Line 1223" o:spid="_x0000_s1067" style="position:absolute;flip:y;visibility:visible;mso-wrap-style:square" from="18161,17672" to="23679,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" strokecolor="red" strokeweight="1.5pt"/>
                <v:line id="Line 1224" o:spid="_x0000_s1068" style="position:absolute;visibility:visible;mso-wrap-style:square" from="18091,17602" to="18097,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" strokeweight="1pt">
                  <v:stroke dashstyle="1 1" endcap="round"/>
                </v:line>
                <v:shape id="Text Box 1225" o:spid="_x0000_s1069" type="#_x0000_t202" style="position:absolute;left:12573;top:10058;width:894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" filled="f" stroked="f">
                  <v:textbox>
                    <w:txbxContent>
                      <w:p w:rsidR="00AF456C" w:rsidRPr="00DF0AD4" w:rsidRDefault="00AF456C" w:rsidP="00F30162">
                        <w:pPr>
                          <w:rPr>
                            <w:i/>
                          </w:rPr>
                        </w:pPr>
                        <w:proofErr w:type="spellStart"/>
                        <w:r>
                          <w:rPr>
                            <w:i/>
                            <w:lang w:val="en-US"/>
                          </w:rPr>
                          <w:t>f</w:t>
                        </w:r>
                        <w:r>
                          <w:rPr>
                            <w:i/>
                            <w:vertAlign w:val="subscript"/>
                            <w:lang w:val="en-US"/>
                          </w:rPr>
                          <w:t>A</w:t>
                        </w:r>
                        <w:proofErr w:type="spellEnd"/>
                        <w:r>
                          <w:rPr>
                            <w:i/>
                          </w:rPr>
                          <w:t xml:space="preserve"> (Η</w:t>
                        </w:r>
                        <w:r>
                          <w:rPr>
                            <w:i/>
                            <w:lang w:val="en-US"/>
                          </w:rPr>
                          <w:t>z</w:t>
                        </w:r>
                        <w:r>
                          <w:rPr>
                            <w:i/>
                          </w:rPr>
                          <w:t>)</w:t>
                        </w:r>
                      </w:p>
                    </w:txbxContent>
                  </v:textbox>
                </v:shape>
                <v:line id="Line 1226" o:spid="_x0000_s1070" style="position:absolute;flip:x;visibility:visible;mso-wrap-style:square" from="12782,17672" to="17951,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" strokeweight="1pt">
                  <v:stroke dashstyle="1 1" endcap="round"/>
                </v:line>
                <v:shape id="Text Box 1227" o:spid="_x0000_s1071" type="#_x0000_t202" style="position:absolute;left:22898;top:22701;width:4343;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" filled="f" stroked="f">
                  <v:textbox>
                    <w:txbxContent>
                      <w:p w:rsidR="00AF456C" w:rsidRPr="00DF0AD4" w:rsidRDefault="00AF456C" w:rsidP="00F30162">
                        <w:pPr>
                          <w:rPr>
                            <w:i/>
                          </w:rPr>
                        </w:pPr>
                        <w:r>
                          <w:rPr>
                            <w:i/>
                            <w:lang w:val="en-US"/>
                          </w:rPr>
                          <w:t>t</w:t>
                        </w:r>
                        <w:r>
                          <w:rPr>
                            <w:i/>
                          </w:rPr>
                          <w:t xml:space="preserve"> (</w:t>
                        </w:r>
                        <w:r>
                          <w:rPr>
                            <w:i/>
                            <w:lang w:val="en-US"/>
                          </w:rPr>
                          <w:t>s</w:t>
                        </w:r>
                        <w:r>
                          <w:rPr>
                            <w:i/>
                          </w:rPr>
                          <w:t>)</w:t>
                        </w:r>
                      </w:p>
                    </w:txbxContent>
                  </v:textbox>
                </v:shape>
                <v:shape id="Text Box 1228" o:spid="_x0000_s1072" type="#_x0000_t202" style="position:absolute;left:16694;top:22631;width:3422;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" filled="f" stroked="f">
                  <v:textbox>
                    <w:txbxContent>
                      <w:p w:rsidR="00AF456C" w:rsidRPr="00DF0AD4" w:rsidRDefault="00AF456C" w:rsidP="00F30162">
                        <w:pPr>
                          <w:rPr>
                            <w:i/>
                            <w:lang w:val="en-US"/>
                          </w:rPr>
                        </w:pPr>
                        <w:r>
                          <w:rPr>
                            <w:i/>
                            <w:lang w:val="en-US"/>
                          </w:rPr>
                          <w:t>t</w:t>
                        </w:r>
                        <w:r>
                          <w:rPr>
                            <w:i/>
                            <w:vertAlign w:val="subscript"/>
                            <w:lang w:val="en-US"/>
                          </w:rPr>
                          <w:t>1</w:t>
                        </w:r>
                      </w:p>
                    </w:txbxContent>
                  </v:textbox>
                </v:shape>
                <v:shape id="Text Box 1229" o:spid="_x0000_s1073" type="#_x0000_t202" style="position:absolute;left:12153;top:22840;width:342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" filled="f" stroked="f">
                  <v:textbox>
                    <w:txbxContent>
                      <w:p w:rsidR="00AF456C" w:rsidRPr="00DF0AD4" w:rsidRDefault="00AF456C" w:rsidP="00F30162">
                        <w:pPr>
                          <w:rPr>
                            <w:i/>
                            <w:lang w:val="en-US"/>
                          </w:rPr>
                        </w:pPr>
                        <w:r>
                          <w:rPr>
                            <w:i/>
                            <w:lang w:val="en-US"/>
                          </w:rPr>
                          <w:t>0</w:t>
                        </w:r>
                      </w:p>
                    </w:txbxContent>
                  </v:textbox>
                </v:shape>
                <v:shape id="Text Box 1230" o:spid="_x0000_s1074" type="#_x0000_t202" style="position:absolute;left:10826;top:21164;width:342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" filled="f" stroked="f">
                  <v:textbox>
                    <w:txbxContent>
                      <w:p w:rsidR="00AF456C" w:rsidRPr="00DF0AD4" w:rsidRDefault="00AF456C" w:rsidP="00F30162">
                        <w:pPr>
                          <w:rPr>
                            <w:i/>
                            <w:lang w:val="en-US"/>
                          </w:rPr>
                        </w:pPr>
                        <w:r>
                          <w:rPr>
                            <w:i/>
                            <w:lang w:val="en-US"/>
                          </w:rPr>
                          <w:t>0</w:t>
                        </w:r>
                      </w:p>
                    </w:txbxContent>
                  </v:textbox>
                </v:shape>
                <v:shape id="Text Box 1231" o:spid="_x0000_s1075" type="#_x0000_t202" style="position:absolute;left:9277;top:12642;width:5042;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" filled="f" stroked="f">
                  <v:textbox>
                    <w:txbxContent>
                      <w:p w:rsidR="00AF456C" w:rsidRPr="007321E5" w:rsidRDefault="00AF456C" w:rsidP="00F30162">
                        <w:pPr>
                          <w:rPr>
                            <w:i/>
                          </w:rPr>
                        </w:pPr>
                        <w:r>
                          <w:rPr>
                            <w:i/>
                            <w:lang w:val="en-US"/>
                          </w:rPr>
                          <w:t>87</w:t>
                        </w:r>
                        <w:r>
                          <w:rPr>
                            <w:i/>
                          </w:rPr>
                          <w:t>5</w:t>
                        </w:r>
                      </w:p>
                    </w:txbxContent>
                  </v:textbox>
                </v:shape>
                <v:shape id="Text Box 1232" o:spid="_x0000_s1076" type="#_x0000_t202" style="position:absolute;left:3073;top:1466;width:342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" filled="f" stroked="f">
                  <v:textbox>
                    <w:txbxContent>
                      <w:p w:rsidR="00AF456C" w:rsidRPr="00DF0AD4" w:rsidRDefault="00AF456C" w:rsidP="00F30162">
                        <w:pPr>
                          <w:rPr>
                            <w:i/>
                            <w:lang w:val="en-US"/>
                          </w:rPr>
                        </w:pPr>
                        <w:r>
                          <w:rPr>
                            <w:i/>
                            <w:lang w:val="en-US"/>
                          </w:rPr>
                          <w:t>u</w:t>
                        </w:r>
                        <w:r>
                          <w:rPr>
                            <w:i/>
                            <w:vertAlign w:val="subscript"/>
                            <w:lang w:val="en-US"/>
                          </w:rPr>
                          <w:t>1</w:t>
                        </w:r>
                      </w:p>
                    </w:txbxContent>
                  </v:textbox>
                </v:shape>
                <v:shape id="Text Box 1233" o:spid="_x0000_s1077" type="#_x0000_t202" style="position:absolute;left:14668;top:24726;width:8941;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" filled="f" stroked="f">
                  <v:textbox>
                    <w:txbxContent>
                      <w:p w:rsidR="00AF456C" w:rsidRPr="00DF0AD4" w:rsidRDefault="00AF456C" w:rsidP="00F30162">
                        <w:pPr>
                          <w:rPr>
                            <w:i/>
                          </w:rPr>
                        </w:pPr>
                        <w:r>
                          <w:rPr>
                            <w:i/>
                          </w:rPr>
                          <w:t>σχήμα (β)</w:t>
                        </w:r>
                      </w:p>
                    </w:txbxContent>
                  </v:textbox>
                </v:shape>
                <w10:anchorlock/>
              </v:group>
            </w:pict>
          </mc:Fallback>
        </mc:AlternateContent>
      </w:r>
    </w:p>
    <w:p w:rsidR="00F30162" w:rsidRPr="00080226" w:rsidRDefault="00F30162" w:rsidP="00DD3AF6">
      <w:pPr>
        <w:ind w:left="426" w:hanging="284"/>
      </w:pPr>
      <w:r w:rsidRPr="00EE05D4">
        <w:rPr>
          <w:b/>
          <w:i/>
        </w:rPr>
        <w:t>α)</w:t>
      </w:r>
      <w:r>
        <w:t xml:space="preserve"> Να περιγράψετε την κίνηση του σώματος Σ</w:t>
      </w:r>
      <w:r>
        <w:rPr>
          <w:vertAlign w:val="subscript"/>
        </w:rPr>
        <w:t>1</w:t>
      </w:r>
      <w:r>
        <w:t xml:space="preserve"> αμέσως μετά την κρούση</w:t>
      </w:r>
    </w:p>
    <w:p w:rsidR="00F30162" w:rsidRDefault="00F30162" w:rsidP="00DD3AF6">
      <w:pPr>
        <w:ind w:left="426" w:hanging="284"/>
      </w:pPr>
      <w:r>
        <w:lastRenderedPageBreak/>
        <w:t>Να υπολογίσετε:</w:t>
      </w:r>
    </w:p>
    <w:p w:rsidR="00F30162" w:rsidRDefault="00F30162" w:rsidP="00DD3AF6">
      <w:pPr>
        <w:ind w:left="426" w:hanging="284"/>
      </w:pPr>
      <w:r w:rsidRPr="00EE05D4">
        <w:rPr>
          <w:b/>
          <w:i/>
        </w:rPr>
        <w:t>β)</w:t>
      </w:r>
      <w:r>
        <w:t xml:space="preserve"> την ταχύτητα των σωμάτων Σ</w:t>
      </w:r>
      <w:r>
        <w:rPr>
          <w:vertAlign w:val="subscript"/>
        </w:rPr>
        <w:t>1</w:t>
      </w:r>
      <w:r>
        <w:t xml:space="preserve"> και Σ</w:t>
      </w:r>
      <w:r>
        <w:rPr>
          <w:vertAlign w:val="subscript"/>
        </w:rPr>
        <w:t>2</w:t>
      </w:r>
      <w:r>
        <w:t xml:space="preserve"> αμέσως μετά την κρούση.</w:t>
      </w:r>
    </w:p>
    <w:p w:rsidR="00F30162" w:rsidRPr="006B7D33" w:rsidRDefault="00F30162" w:rsidP="00DD3AF6">
      <w:pPr>
        <w:ind w:left="426" w:hanging="284"/>
      </w:pPr>
      <w:r w:rsidRPr="007E582A">
        <w:rPr>
          <w:b/>
          <w:i/>
        </w:rPr>
        <w:t>γ)</w:t>
      </w:r>
      <w:r>
        <w:t xml:space="preserve"> τη συχνότητα</w:t>
      </w:r>
      <w:r w:rsidRPr="007E582A">
        <w:t xml:space="preserve"> </w:t>
      </w:r>
      <w:r>
        <w:rPr>
          <w:lang w:val="en-US"/>
        </w:rPr>
        <w:t>f</w:t>
      </w:r>
      <w:r>
        <w:rPr>
          <w:vertAlign w:val="subscript"/>
          <w:lang w:val="en-US"/>
        </w:rPr>
        <w:t>A</w:t>
      </w:r>
      <w:r>
        <w:t xml:space="preserve"> που καταγράφει ο δέκτης από τη χρονική στιγμή </w:t>
      </w:r>
      <w:r>
        <w:rPr>
          <w:lang w:val="en-US"/>
        </w:rPr>
        <w:t>t</w:t>
      </w:r>
      <w:r w:rsidRPr="006B7D33">
        <w:rPr>
          <w:vertAlign w:val="subscript"/>
        </w:rPr>
        <w:t>1</w:t>
      </w:r>
      <w:r w:rsidRPr="006B7D33">
        <w:t xml:space="preserve"> </w:t>
      </w:r>
      <w:r>
        <w:t>και μετά.</w:t>
      </w:r>
    </w:p>
    <w:p w:rsidR="00F30162" w:rsidRDefault="00F30162" w:rsidP="00DD3AF6">
      <w:pPr>
        <w:ind w:left="426" w:hanging="284"/>
      </w:pPr>
      <w:r>
        <w:rPr>
          <w:b/>
          <w:i/>
        </w:rPr>
        <w:t>δ</w:t>
      </w:r>
      <w:r w:rsidRPr="00EE05D4">
        <w:rPr>
          <w:b/>
          <w:i/>
        </w:rPr>
        <w:t>)</w:t>
      </w:r>
      <w:r>
        <w:t xml:space="preserve"> τον χρόνο εκπομπής των κυμάτων που εκπέμπει η πηγή και λαμβάνει ο δέκτης (Δ) στο χρονικό διάστημα που το σώμα Σ</w:t>
      </w:r>
      <w:r>
        <w:rPr>
          <w:vertAlign w:val="subscript"/>
        </w:rPr>
        <w:t>2</w:t>
      </w:r>
      <w:r>
        <w:t xml:space="preserve"> ολισθαίνει πάνω στη σανίδα.</w:t>
      </w:r>
    </w:p>
    <w:p w:rsidR="00F30162" w:rsidRDefault="00F30162" w:rsidP="00DD3AF6">
      <w:pPr>
        <w:ind w:left="426" w:hanging="284"/>
      </w:pPr>
      <w:r>
        <w:rPr>
          <w:b/>
          <w:i/>
        </w:rPr>
        <w:t>ε</w:t>
      </w:r>
      <w:r w:rsidRPr="00EE05D4">
        <w:rPr>
          <w:b/>
          <w:i/>
        </w:rPr>
        <w:t>)</w:t>
      </w:r>
      <w:r>
        <w:t xml:space="preserve"> το ελάχιστο μήκος της σανίδας </w:t>
      </w:r>
      <w:r>
        <w:rPr>
          <w:lang w:val="en-US"/>
        </w:rPr>
        <w:t>L</w:t>
      </w:r>
      <w:r w:rsidRPr="00532C33">
        <w:t xml:space="preserve"> </w:t>
      </w:r>
      <w:r>
        <w:t>ώστε να μην το Σ</w:t>
      </w:r>
      <w:r>
        <w:rPr>
          <w:vertAlign w:val="subscript"/>
        </w:rPr>
        <w:t>2</w:t>
      </w:r>
      <w:r>
        <w:t xml:space="preserve"> να μην εγκαταλείψει την σανίδα</w:t>
      </w:r>
      <w:r w:rsidRPr="00532C33">
        <w:t xml:space="preserve"> </w:t>
      </w:r>
      <w:r>
        <w:t>κατά την κίνηση του μετά την κρούση</w:t>
      </w:r>
    </w:p>
    <w:p w:rsidR="00F30162" w:rsidRDefault="00F30162" w:rsidP="00DD3AF6">
      <w:pPr>
        <w:ind w:left="426" w:hanging="284"/>
      </w:pPr>
      <w:r>
        <w:rPr>
          <w:b/>
          <w:i/>
        </w:rPr>
        <w:t>στ</w:t>
      </w:r>
      <w:r w:rsidRPr="00EE05D4">
        <w:rPr>
          <w:b/>
          <w:i/>
        </w:rPr>
        <w:t>)</w:t>
      </w:r>
      <w:r>
        <w:t xml:space="preserve"> το έργο της τριβής ολίσθησης που δέχεται το σώμα Σ</w:t>
      </w:r>
      <w:r>
        <w:rPr>
          <w:vertAlign w:val="subscript"/>
        </w:rPr>
        <w:t>2</w:t>
      </w:r>
      <w:r>
        <w:t>, καθώς και το έργο της τριβής ολίσθησης που δέχεται η σανίδα σε όλη τη διάρκεια της κίνησης του σώματος Σ</w:t>
      </w:r>
      <w:r>
        <w:rPr>
          <w:vertAlign w:val="subscript"/>
        </w:rPr>
        <w:t>2</w:t>
      </w:r>
      <w:r>
        <w:t xml:space="preserve"> πάνω σε αυτή</w:t>
      </w:r>
    </w:p>
    <w:p w:rsidR="00F30162" w:rsidRPr="00112576" w:rsidRDefault="00F30162" w:rsidP="00DD3AF6">
      <w:pPr>
        <w:ind w:left="426" w:hanging="284"/>
      </w:pPr>
      <w:r>
        <w:rPr>
          <w:b/>
          <w:i/>
        </w:rPr>
        <w:t>ζ</w:t>
      </w:r>
      <w:r w:rsidRPr="00EE05D4">
        <w:rPr>
          <w:b/>
          <w:i/>
        </w:rPr>
        <w:t>)</w:t>
      </w:r>
      <w:r>
        <w:t xml:space="preserve"> την τιμή του συντελεστή τριβής ολίσθησης μεταξύ σώματος Σ</w:t>
      </w:r>
      <w:r>
        <w:rPr>
          <w:vertAlign w:val="subscript"/>
        </w:rPr>
        <w:t>2</w:t>
      </w:r>
      <w:r>
        <w:t xml:space="preserve"> και σανίδας ώστε αμέσως μετά την κρούση ο δέκτης του Σ</w:t>
      </w:r>
      <w:r>
        <w:rPr>
          <w:vertAlign w:val="subscript"/>
        </w:rPr>
        <w:t>2</w:t>
      </w:r>
      <w:r>
        <w:t xml:space="preserve"> να καταγράφει συχνότητα που μειώνεται με ρυθμό </w:t>
      </w:r>
      <w:r w:rsidRPr="00EE05D4">
        <w:rPr>
          <w:b/>
          <w:i/>
          <w:sz w:val="28"/>
          <w:szCs w:val="28"/>
        </w:rPr>
        <w:t>5</w:t>
      </w:r>
      <w:r w:rsidRPr="00EE05D4">
        <w:rPr>
          <w:b/>
          <w:i/>
          <w:sz w:val="28"/>
          <w:szCs w:val="28"/>
          <w:lang w:val="en-US"/>
        </w:rPr>
        <w:t>s</w:t>
      </w:r>
      <w:r w:rsidRPr="00EE05D4">
        <w:rPr>
          <w:b/>
          <w:i/>
          <w:sz w:val="28"/>
          <w:szCs w:val="28"/>
          <w:vertAlign w:val="superscript"/>
        </w:rPr>
        <w:t>-2</w:t>
      </w:r>
      <w:r w:rsidRPr="00EE05D4">
        <w:t>.</w:t>
      </w:r>
    </w:p>
    <w:p w:rsidR="00F30162" w:rsidRDefault="00F30162" w:rsidP="00F30162">
      <w:r>
        <w:t>Δίνεται ότι το μέτρο της ταχύτητας διάδοσης του ήχου στον ακίνητο αέρα ισούται με 340</w:t>
      </w:r>
      <w:r>
        <w:rPr>
          <w:lang w:val="en-US"/>
        </w:rPr>
        <w:t>m</w:t>
      </w:r>
      <w:r w:rsidRPr="00EE05D4">
        <w:t>/</w:t>
      </w:r>
      <w:r>
        <w:rPr>
          <w:lang w:val="en-US"/>
        </w:rPr>
        <w:t>s</w:t>
      </w:r>
      <w:r w:rsidRPr="00EE05D4">
        <w:t xml:space="preserve"> </w:t>
      </w:r>
      <w:r>
        <w:t xml:space="preserve">και η επιτάχυνση της βαρύτητας </w:t>
      </w:r>
      <w:r>
        <w:rPr>
          <w:lang w:val="en-US"/>
        </w:rPr>
        <w:t>g</w:t>
      </w:r>
      <w:r w:rsidRPr="00EE05D4">
        <w:t>=10</w:t>
      </w:r>
      <w:r>
        <w:rPr>
          <w:lang w:val="en-US"/>
        </w:rPr>
        <w:t>m</w:t>
      </w:r>
      <w:r w:rsidRPr="00EE05D4">
        <w:t>/</w:t>
      </w:r>
      <w:r>
        <w:rPr>
          <w:lang w:val="en-US"/>
        </w:rPr>
        <w:t>s</w:t>
      </w:r>
      <w:r w:rsidRPr="00EE05D4">
        <w:rPr>
          <w:vertAlign w:val="superscript"/>
        </w:rPr>
        <w:t>2</w:t>
      </w:r>
      <w:r w:rsidRPr="00EE05D4">
        <w:t>.</w:t>
      </w:r>
    </w:p>
    <w:p w:rsidR="00F30162" w:rsidRPr="00FC3F6E" w:rsidRDefault="00F30162" w:rsidP="00F30162">
      <w:pPr>
        <w:pStyle w:val="a1"/>
      </w:pPr>
      <w:r w:rsidRPr="00FC3F6E">
        <w:t>Κρούση και στροφική κίνηση</w:t>
      </w:r>
    </w:p>
    <w:p w:rsidR="00F30162" w:rsidRPr="00F30162" w:rsidRDefault="00F30162" w:rsidP="00F30162">
      <w:r w:rsidRPr="00F30162">
        <w:t xml:space="preserve">Η ομογενής ράβδος μήκους </w:t>
      </w:r>
      <w:r w:rsidRPr="00F30162">
        <w:rPr>
          <w:lang w:val="en-US"/>
        </w:rPr>
        <w:t>L</w:t>
      </w:r>
      <w:r w:rsidRPr="00F30162">
        <w:t xml:space="preserve"> μπορεί να στρέφεται χωρίς τριβές γύρω από σταθερό οριζόντιο άξονα κάθετο στο επίπεδο του σχήματος ο οποίος διέρχεται από το σημείο Ο. Αρχικά η ράβδος ισορροπεί κατακόρυφα χωρίς να αγγίζει το οριζόντιο δάπεδο. Το σώμα σχήματος κύβου αφήνεται από την κορυφή της τεταρτοκυκλικής ράμπας ακτίνας </w:t>
      </w:r>
      <w:r w:rsidRPr="00F30162">
        <w:rPr>
          <w:lang w:val="en-US"/>
        </w:rPr>
        <w:t>R</w:t>
      </w:r>
      <w:r w:rsidRPr="00F30162">
        <w:t xml:space="preserve"> πάνω στην οποία ολισθαίνει χωρίς τριβές. Στο κατώτερο σημείο της ράμπας το σώμα συγκρούεται ελαστικά με το κάτω άκρο της ράβδου. Το βάρος του σώματος είναι </w:t>
      </w:r>
      <m:oMath>
        <m:r>
          <m:rPr>
            <m:sty m:val="p"/>
          </m:rPr>
          <w:rPr>
            <w:rFonts w:ascii="Cambria Math" w:hAnsi="Cambria Math"/>
          </w:rPr>
          <m:t>Β</m:t>
        </m:r>
        <m:r>
          <m:rPr>
            <m:sty m:val="p"/>
          </m:rPr>
          <w:rPr>
            <w:rFonts w:ascii="Cambria Math"/>
          </w:rPr>
          <m:t>=</m:t>
        </m:r>
        <m:r>
          <m:rPr>
            <m:sty m:val="p"/>
          </m:rPr>
          <w:rPr>
            <w:rFonts w:ascii="Cambria Math" w:hAnsi="Cambria Math"/>
          </w:rPr>
          <m:t>80</m:t>
        </m:r>
        <m:r>
          <m:rPr>
            <m:sty m:val="p"/>
          </m:rPr>
          <w:rPr>
            <w:rFonts w:ascii="Cambria Math" w:hAnsi="Cambria Math"/>
            <w:lang w:val="en-US"/>
          </w:rPr>
          <m:t>N</m:t>
        </m:r>
      </m:oMath>
      <w:r w:rsidRPr="00F30162">
        <w:t xml:space="preserve"> και είναι το ίδιο με το βάρος της ράβδου. Η ακμή του κύβου είναι ασήμαντη σε σχέση με το μήκος  της ράβδου και επίσης </w:t>
      </w:r>
      <m:oMath>
        <m:r>
          <m:rPr>
            <m:sty m:val="p"/>
          </m:rPr>
          <w:rPr>
            <w:rFonts w:ascii="Cambria Math" w:hAnsi="Cambria Math"/>
            <w:lang w:val="en-US"/>
          </w:rPr>
          <m:t>L</m:t>
        </m:r>
        <m:r>
          <m:rPr>
            <m:sty m:val="p"/>
          </m:rPr>
          <w:rPr>
            <w:rFonts w:ascii="Cambria Math"/>
          </w:rPr>
          <m:t>=3</m:t>
        </m:r>
        <m:r>
          <m:rPr>
            <m:sty m:val="p"/>
          </m:rPr>
          <w:rPr>
            <w:rFonts w:ascii="Cambria Math"/>
            <w:lang w:val="en-US"/>
          </w:rPr>
          <m:t>R</m:t>
        </m:r>
      </m:oMath>
      <w:r w:rsidRPr="00F30162">
        <w:t xml:space="preserve"> .</w:t>
      </w:r>
    </w:p>
    <w:p w:rsidR="00F30162" w:rsidRPr="00FC3F6E" w:rsidRDefault="009E6F10" w:rsidP="00F30162">
      <w:pPr>
        <w:jc w:val="center"/>
      </w:pPr>
      <w:r>
        <w:rPr>
          <w:noProof/>
        </w:rPr>
        <mc:AlternateContent>
          <mc:Choice Requires="wpc">
            <w:drawing>
              <wp:inline distT="0" distB="0" distL="0" distR="0">
                <wp:extent cx="5185410" cy="2746375"/>
                <wp:effectExtent l="41275" t="43180" r="40640" b="39370"/>
                <wp:docPr id="1381" name="Καμβάς 1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E1"/>
                        </a:solidFill>
                      </wpc:bg>
                      <wpc:whole>
                        <a:ln w="38100" cap="flat" cmpd="dbl" algn="ctr">
                          <a:solidFill>
                            <a:schemeClr val="tx1">
                              <a:lumMod val="100000"/>
                              <a:lumOff val="0"/>
                            </a:schemeClr>
                          </a:solidFill>
                          <a:prstDash val="solid"/>
                          <a:miter lim="800000"/>
                          <a:headEnd type="none" w="med" len="med"/>
                          <a:tailEnd type="none" w="med" len="med"/>
                        </a:ln>
                      </wpc:whole>
                      <wps:wsp>
                        <wps:cNvPr id="362" name="Rectangle 1383"/>
                        <wps:cNvSpPr>
                          <a:spLocks noChangeArrowheads="1"/>
                        </wps:cNvSpPr>
                        <wps:spPr bwMode="auto">
                          <a:xfrm rot="18000000">
                            <a:off x="2924149" y="-214349"/>
                            <a:ext cx="88664" cy="2033437"/>
                          </a:xfrm>
                          <a:prstGeom prst="rect">
                            <a:avLst/>
                          </a:prstGeom>
                          <a:solidFill>
                            <a:schemeClr val="bg2">
                              <a:lumMod val="5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363" name="Text Box 1384"/>
                        <wps:cNvSpPr txBox="1">
                          <a:spLocks noChangeArrowheads="1"/>
                        </wps:cNvSpPr>
                        <wps:spPr bwMode="auto">
                          <a:xfrm>
                            <a:off x="1552180" y="1598144"/>
                            <a:ext cx="352335" cy="3231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930D3E" w:rsidRDefault="00AF456C" w:rsidP="00F30162">
                              <m:oMathPara>
                                <m:oMath>
                                  <m:r>
                                    <m:rPr>
                                      <m:sty m:val="p"/>
                                    </m:rPr>
                                    <w:rPr>
                                      <w:rFonts w:ascii="Cambria Math" w:hAnsi="Cambria Math"/>
                                    </w:rPr>
                                    <m:t>R</m:t>
                                  </m:r>
                                </m:oMath>
                              </m:oMathPara>
                            </w:p>
                          </w:txbxContent>
                        </wps:txbx>
                        <wps:bodyPr rot="0" vert="horz" wrap="square" lIns="91440" tIns="45720" rIns="91440" bIns="45720" anchor="t" anchorCtr="0" upright="1">
                          <a:noAutofit/>
                        </wps:bodyPr>
                      </wps:wsp>
                      <wps:wsp>
                        <wps:cNvPr id="364" name="Text Box 1385"/>
                        <wps:cNvSpPr txBox="1">
                          <a:spLocks noChangeArrowheads="1"/>
                        </wps:cNvSpPr>
                        <wps:spPr bwMode="auto">
                          <a:xfrm>
                            <a:off x="1020381" y="1782066"/>
                            <a:ext cx="295200" cy="3238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930D3E" w:rsidRDefault="00AF456C" w:rsidP="00F30162">
                              <m:oMathPara>
                                <m:oMath>
                                  <m:r>
                                    <m:rPr>
                                      <m:sty m:val="p"/>
                                    </m:rPr>
                                    <w:rPr>
                                      <w:rFonts w:ascii="Cambria Math" w:hAnsi="Cambria Math"/>
                                    </w:rPr>
                                    <m:t>R</m:t>
                                  </m:r>
                                </m:oMath>
                              </m:oMathPara>
                            </w:p>
                          </w:txbxContent>
                        </wps:txbx>
                        <wps:bodyPr rot="0" vert="horz" wrap="square" lIns="91440" tIns="45720" rIns="91440" bIns="45720" anchor="t" anchorCtr="0" upright="1">
                          <a:noAutofit/>
                        </wps:bodyPr>
                      </wps:wsp>
                      <wps:wsp>
                        <wps:cNvPr id="365" name="Rectangle 1386"/>
                        <wps:cNvSpPr>
                          <a:spLocks noChangeArrowheads="1"/>
                        </wps:cNvSpPr>
                        <wps:spPr bwMode="auto">
                          <a:xfrm>
                            <a:off x="1904516" y="2167497"/>
                            <a:ext cx="144304" cy="142155"/>
                          </a:xfrm>
                          <a:prstGeom prst="rect">
                            <a:avLst/>
                          </a:prstGeom>
                          <a:solidFill>
                            <a:schemeClr val="bg1">
                              <a:lumMod val="65000"/>
                              <a:lumOff val="0"/>
                            </a:schemeClr>
                          </a:solidFill>
                          <a:ln w="9525">
                            <a:solidFill>
                              <a:schemeClr val="bg1">
                                <a:lumMod val="50000"/>
                                <a:lumOff val="0"/>
                              </a:schemeClr>
                            </a:solidFill>
                            <a:prstDash val="dash"/>
                            <a:miter lim="800000"/>
                            <a:headEnd/>
                            <a:tailEnd/>
                          </a:ln>
                        </wps:spPr>
                        <wps:bodyPr rot="0" vert="horz" wrap="square" lIns="91440" tIns="45720" rIns="91440" bIns="45720" anchor="t" anchorCtr="0" upright="1">
                          <a:noAutofit/>
                        </wps:bodyPr>
                      </wps:wsp>
                      <wps:wsp>
                        <wps:cNvPr id="366" name="Rectangle 1387"/>
                        <wps:cNvSpPr>
                          <a:spLocks noChangeArrowheads="1"/>
                        </wps:cNvSpPr>
                        <wps:spPr bwMode="auto">
                          <a:xfrm>
                            <a:off x="2075922" y="267456"/>
                            <a:ext cx="90831" cy="2030471"/>
                          </a:xfrm>
                          <a:prstGeom prst="rect">
                            <a:avLst/>
                          </a:prstGeom>
                          <a:solidFill>
                            <a:schemeClr val="bg2">
                              <a:lumMod val="75000"/>
                              <a:lumOff val="0"/>
                            </a:schemeClr>
                          </a:solidFill>
                          <a:ln w="9525">
                            <a:solidFill>
                              <a:schemeClr val="bg2">
                                <a:lumMod val="50000"/>
                                <a:lumOff val="0"/>
                              </a:schemeClr>
                            </a:solidFill>
                            <a:prstDash val="dash"/>
                            <a:miter lim="800000"/>
                            <a:headEnd/>
                            <a:tailEnd/>
                          </a:ln>
                        </wps:spPr>
                        <wps:bodyPr rot="0" vert="horz" wrap="square" lIns="91440" tIns="45720" rIns="91440" bIns="45720" anchor="t" anchorCtr="0" upright="1">
                          <a:noAutofit/>
                        </wps:bodyPr>
                      </wps:wsp>
                      <wps:wsp>
                        <wps:cNvPr id="367" name="AutoShape 1388"/>
                        <wps:cNvCnPr>
                          <a:cxnSpLocks noChangeShapeType="1"/>
                        </wps:cNvCnPr>
                        <wps:spPr bwMode="auto">
                          <a:xfrm>
                            <a:off x="346475" y="2315514"/>
                            <a:ext cx="3956265" cy="1466"/>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368" name="Rectangle 1389"/>
                        <wps:cNvSpPr>
                          <a:spLocks noChangeArrowheads="1"/>
                        </wps:cNvSpPr>
                        <wps:spPr bwMode="auto">
                          <a:xfrm>
                            <a:off x="1356601" y="1598144"/>
                            <a:ext cx="144304" cy="141422"/>
                          </a:xfrm>
                          <a:prstGeom prst="rect">
                            <a:avLst/>
                          </a:prstGeom>
                          <a:solidFill>
                            <a:schemeClr val="bg1">
                              <a:lumMod val="65000"/>
                              <a:lumOff val="0"/>
                            </a:schemeClr>
                          </a:solidFill>
                          <a:ln w="9525">
                            <a:solidFill>
                              <a:schemeClr val="bg1">
                                <a:lumMod val="50000"/>
                                <a:lumOff val="0"/>
                              </a:schemeClr>
                            </a:solidFill>
                            <a:prstDash val="dash"/>
                            <a:miter lim="800000"/>
                            <a:headEnd/>
                            <a:tailEnd/>
                          </a:ln>
                        </wps:spPr>
                        <wps:bodyPr rot="0" vert="horz" wrap="square" lIns="91440" tIns="45720" rIns="91440" bIns="45720" anchor="t" anchorCtr="0" upright="1">
                          <a:noAutofit/>
                        </wps:bodyPr>
                      </wps:wsp>
                      <wps:wsp>
                        <wps:cNvPr id="369" name="AutoShape 1390"/>
                        <wps:cNvCnPr>
                          <a:cxnSpLocks noChangeShapeType="1"/>
                        </wps:cNvCnPr>
                        <wps:spPr bwMode="auto">
                          <a:xfrm flipV="1">
                            <a:off x="1316313" y="1617196"/>
                            <a:ext cx="733" cy="701249"/>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70" name="Oval 1391"/>
                        <wps:cNvSpPr>
                          <a:spLocks noChangeArrowheads="1"/>
                        </wps:cNvSpPr>
                        <wps:spPr bwMode="auto">
                          <a:xfrm>
                            <a:off x="2103025" y="294569"/>
                            <a:ext cx="36625" cy="3590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371" name="Arc 1392"/>
                        <wps:cNvSpPr>
                          <a:spLocks/>
                        </wps:cNvSpPr>
                        <wps:spPr bwMode="auto">
                          <a:xfrm rot="5400000">
                            <a:off x="2150303" y="330809"/>
                            <a:ext cx="1952799" cy="1952128"/>
                          </a:xfrm>
                          <a:custGeom>
                            <a:avLst/>
                            <a:gdLst>
                              <a:gd name="G0" fmla="+- 557 0 0"/>
                              <a:gd name="G1" fmla="+- 21600 0 0"/>
                              <a:gd name="G2" fmla="+- 21600 0 0"/>
                              <a:gd name="T0" fmla="*/ 0 w 22157"/>
                              <a:gd name="T1" fmla="*/ 7 h 21600"/>
                              <a:gd name="T2" fmla="*/ 22157 w 22157"/>
                              <a:gd name="T3" fmla="*/ 21600 h 21600"/>
                              <a:gd name="T4" fmla="*/ 557 w 22157"/>
                              <a:gd name="T5" fmla="*/ 21600 h 21600"/>
                            </a:gdLst>
                            <a:ahLst/>
                            <a:cxnLst>
                              <a:cxn ang="0">
                                <a:pos x="T0" y="T1"/>
                              </a:cxn>
                              <a:cxn ang="0">
                                <a:pos x="T2" y="T3"/>
                              </a:cxn>
                              <a:cxn ang="0">
                                <a:pos x="T4" y="T5"/>
                              </a:cxn>
                            </a:cxnLst>
                            <a:rect l="0" t="0" r="r" b="b"/>
                            <a:pathLst>
                              <a:path w="22157" h="21600" fill="none" extrusionOk="0">
                                <a:moveTo>
                                  <a:pt x="0" y="7"/>
                                </a:moveTo>
                                <a:cubicBezTo>
                                  <a:pt x="185" y="2"/>
                                  <a:pt x="371" y="0"/>
                                  <a:pt x="557" y="0"/>
                                </a:cubicBezTo>
                                <a:cubicBezTo>
                                  <a:pt x="12486" y="0"/>
                                  <a:pt x="22157" y="9670"/>
                                  <a:pt x="22157" y="21600"/>
                                </a:cubicBezTo>
                              </a:path>
                              <a:path w="22157" h="21600" stroke="0" extrusionOk="0">
                                <a:moveTo>
                                  <a:pt x="0" y="7"/>
                                </a:moveTo>
                                <a:cubicBezTo>
                                  <a:pt x="185" y="2"/>
                                  <a:pt x="371" y="0"/>
                                  <a:pt x="557" y="0"/>
                                </a:cubicBezTo>
                                <a:cubicBezTo>
                                  <a:pt x="12486" y="0"/>
                                  <a:pt x="22157" y="9670"/>
                                  <a:pt x="22157" y="21600"/>
                                </a:cubicBezTo>
                                <a:lnTo>
                                  <a:pt x="557" y="21600"/>
                                </a:lnTo>
                                <a:close/>
                              </a:path>
                            </a:pathLst>
                          </a:custGeom>
                          <a:noFill/>
                          <a:ln w="9525">
                            <a:solidFill>
                              <a:schemeClr val="bg2">
                                <a:lumMod val="5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AutoShape 1393"/>
                        <wps:cNvCnPr>
                          <a:cxnSpLocks noChangeShapeType="1"/>
                        </wps:cNvCnPr>
                        <wps:spPr bwMode="auto">
                          <a:xfrm>
                            <a:off x="4144519" y="323879"/>
                            <a:ext cx="733" cy="1959393"/>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73" name="Text Box 1394"/>
                        <wps:cNvSpPr txBox="1">
                          <a:spLocks noChangeArrowheads="1"/>
                        </wps:cNvSpPr>
                        <wps:spPr bwMode="auto">
                          <a:xfrm>
                            <a:off x="4102766" y="1293317"/>
                            <a:ext cx="352335" cy="3238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B96666" w:rsidRDefault="00AF456C" w:rsidP="00F30162">
                              <w:pPr>
                                <w:rPr>
                                  <w:lang w:val="en-US"/>
                                </w:rPr>
                              </w:pPr>
                              <m:oMathPara>
                                <m:oMath>
                                  <m:r>
                                    <m:rPr>
                                      <m:sty m:val="p"/>
                                    </m:rPr>
                                    <w:rPr>
                                      <w:rFonts w:ascii="Cambria Math" w:hAnsi="Cambria Math"/>
                                      <w:lang w:val="en-US"/>
                                    </w:rPr>
                                    <m:t>L</m:t>
                                  </m:r>
                                </m:oMath>
                              </m:oMathPara>
                            </w:p>
                          </w:txbxContent>
                        </wps:txbx>
                        <wps:bodyPr rot="0" vert="horz" wrap="square" lIns="91440" tIns="45720" rIns="91440" bIns="45720" anchor="t" anchorCtr="0" upright="1">
                          <a:noAutofit/>
                        </wps:bodyPr>
                      </wps:wsp>
                      <wps:wsp>
                        <wps:cNvPr id="374" name="Rectangle 1395"/>
                        <wps:cNvSpPr>
                          <a:spLocks noChangeArrowheads="1"/>
                        </wps:cNvSpPr>
                        <wps:spPr bwMode="auto">
                          <a:xfrm>
                            <a:off x="3351215" y="2167497"/>
                            <a:ext cx="145036" cy="142155"/>
                          </a:xfrm>
                          <a:prstGeom prst="rect">
                            <a:avLst/>
                          </a:prstGeom>
                          <a:solidFill>
                            <a:schemeClr val="tx1">
                              <a:lumMod val="65000"/>
                              <a:lumOff val="35000"/>
                            </a:schemeClr>
                          </a:solidFill>
                          <a:ln w="9525">
                            <a:solidFill>
                              <a:srgbClr val="000000"/>
                            </a:solidFill>
                            <a:miter lim="800000"/>
                            <a:headEnd/>
                            <a:tailEnd/>
                          </a:ln>
                        </wps:spPr>
                        <wps:bodyPr rot="0" vert="horz" wrap="square" lIns="91440" tIns="45720" rIns="91440" bIns="45720" anchor="t" anchorCtr="0" upright="1">
                          <a:noAutofit/>
                        </wps:bodyPr>
                      </wps:wsp>
                      <wps:wsp>
                        <wps:cNvPr id="375" name="Arc 1396"/>
                        <wps:cNvSpPr>
                          <a:spLocks/>
                        </wps:cNvSpPr>
                        <wps:spPr bwMode="auto">
                          <a:xfrm rot="10800000">
                            <a:off x="1356601" y="1598144"/>
                            <a:ext cx="720053" cy="720301"/>
                          </a:xfrm>
                          <a:custGeom>
                            <a:avLst/>
                            <a:gdLst>
                              <a:gd name="G0" fmla="+- 6 0 0"/>
                              <a:gd name="G1" fmla="+- 21600 0 0"/>
                              <a:gd name="G2" fmla="+- 21600 0 0"/>
                              <a:gd name="T0" fmla="*/ 0 w 21567"/>
                              <a:gd name="T1" fmla="*/ 0 h 21600"/>
                              <a:gd name="T2" fmla="*/ 21567 w 21567"/>
                              <a:gd name="T3" fmla="*/ 20304 h 21600"/>
                              <a:gd name="T4" fmla="*/ 6 w 21567"/>
                              <a:gd name="T5" fmla="*/ 21600 h 21600"/>
                            </a:gdLst>
                            <a:ahLst/>
                            <a:cxnLst>
                              <a:cxn ang="0">
                                <a:pos x="T0" y="T1"/>
                              </a:cxn>
                              <a:cxn ang="0">
                                <a:pos x="T2" y="T3"/>
                              </a:cxn>
                              <a:cxn ang="0">
                                <a:pos x="T4" y="T5"/>
                              </a:cxn>
                            </a:cxnLst>
                            <a:rect l="0" t="0" r="r" b="b"/>
                            <a:pathLst>
                              <a:path w="21567" h="21600" fill="none" extrusionOk="0">
                                <a:moveTo>
                                  <a:pt x="0" y="0"/>
                                </a:moveTo>
                                <a:cubicBezTo>
                                  <a:pt x="2" y="0"/>
                                  <a:pt x="4" y="0"/>
                                  <a:pt x="6" y="0"/>
                                </a:cubicBezTo>
                                <a:cubicBezTo>
                                  <a:pt x="11432" y="0"/>
                                  <a:pt x="20881" y="8898"/>
                                  <a:pt x="21567" y="20303"/>
                                </a:cubicBezTo>
                              </a:path>
                              <a:path w="21567" h="21600" stroke="0" extrusionOk="0">
                                <a:moveTo>
                                  <a:pt x="0" y="0"/>
                                </a:moveTo>
                                <a:cubicBezTo>
                                  <a:pt x="2" y="0"/>
                                  <a:pt x="4" y="0"/>
                                  <a:pt x="6" y="0"/>
                                </a:cubicBezTo>
                                <a:cubicBezTo>
                                  <a:pt x="11432" y="0"/>
                                  <a:pt x="20881" y="8898"/>
                                  <a:pt x="21567" y="20303"/>
                                </a:cubicBezTo>
                                <a:lnTo>
                                  <a:pt x="6"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 name="AutoShape 1397"/>
                        <wps:cNvCnPr>
                          <a:cxnSpLocks noChangeShapeType="1"/>
                        </wps:cNvCnPr>
                        <wps:spPr bwMode="auto">
                          <a:xfrm>
                            <a:off x="2150638" y="293103"/>
                            <a:ext cx="1952128" cy="1466"/>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77" name="Arc 1398"/>
                        <wps:cNvSpPr>
                          <a:spLocks/>
                        </wps:cNvSpPr>
                        <wps:spPr bwMode="auto">
                          <a:xfrm rot="5400000">
                            <a:off x="2151200" y="363618"/>
                            <a:ext cx="993619" cy="994011"/>
                          </a:xfrm>
                          <a:custGeom>
                            <a:avLst/>
                            <a:gdLst>
                              <a:gd name="G0" fmla="+- 557 0 0"/>
                              <a:gd name="G1" fmla="+- 21600 0 0"/>
                              <a:gd name="G2" fmla="+- 21600 0 0"/>
                              <a:gd name="T0" fmla="*/ 0 w 22157"/>
                              <a:gd name="T1" fmla="*/ 7 h 21600"/>
                              <a:gd name="T2" fmla="*/ 22157 w 22157"/>
                              <a:gd name="T3" fmla="*/ 21600 h 21600"/>
                              <a:gd name="T4" fmla="*/ 557 w 22157"/>
                              <a:gd name="T5" fmla="*/ 21600 h 21600"/>
                            </a:gdLst>
                            <a:ahLst/>
                            <a:cxnLst>
                              <a:cxn ang="0">
                                <a:pos x="T0" y="T1"/>
                              </a:cxn>
                              <a:cxn ang="0">
                                <a:pos x="T2" y="T3"/>
                              </a:cxn>
                              <a:cxn ang="0">
                                <a:pos x="T4" y="T5"/>
                              </a:cxn>
                            </a:cxnLst>
                            <a:rect l="0" t="0" r="r" b="b"/>
                            <a:pathLst>
                              <a:path w="22157" h="21600" fill="none" extrusionOk="0">
                                <a:moveTo>
                                  <a:pt x="0" y="7"/>
                                </a:moveTo>
                                <a:cubicBezTo>
                                  <a:pt x="185" y="2"/>
                                  <a:pt x="371" y="0"/>
                                  <a:pt x="557" y="0"/>
                                </a:cubicBezTo>
                                <a:cubicBezTo>
                                  <a:pt x="12486" y="0"/>
                                  <a:pt x="22157" y="9670"/>
                                  <a:pt x="22157" y="21600"/>
                                </a:cubicBezTo>
                              </a:path>
                              <a:path w="22157" h="21600" stroke="0" extrusionOk="0">
                                <a:moveTo>
                                  <a:pt x="0" y="7"/>
                                </a:moveTo>
                                <a:cubicBezTo>
                                  <a:pt x="185" y="2"/>
                                  <a:pt x="371" y="0"/>
                                  <a:pt x="557" y="0"/>
                                </a:cubicBezTo>
                                <a:cubicBezTo>
                                  <a:pt x="12486" y="0"/>
                                  <a:pt x="22157" y="9670"/>
                                  <a:pt x="22157" y="21600"/>
                                </a:cubicBezTo>
                                <a:lnTo>
                                  <a:pt x="557" y="21600"/>
                                </a:lnTo>
                                <a:close/>
                              </a:path>
                            </a:pathLst>
                          </a:custGeom>
                          <a:noFill/>
                          <a:ln w="9525">
                            <a:solidFill>
                              <a:schemeClr val="bg2">
                                <a:lumMod val="5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Text Box 1399"/>
                        <wps:cNvSpPr txBox="1">
                          <a:spLocks noChangeArrowheads="1"/>
                        </wps:cNvSpPr>
                        <wps:spPr bwMode="auto">
                          <a:xfrm>
                            <a:off x="1696484" y="173664"/>
                            <a:ext cx="352335" cy="3238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930D3E" w:rsidRDefault="00AF456C" w:rsidP="00F30162">
                              <m:oMathPara>
                                <m:oMath>
                                  <m:r>
                                    <m:rPr>
                                      <m:sty m:val="p"/>
                                    </m:rPr>
                                    <w:rPr>
                                      <w:rFonts w:ascii="Cambria Math" w:hAnsi="Cambria Math"/>
                                    </w:rPr>
                                    <m:t>O</m:t>
                                  </m:r>
                                </m:oMath>
                              </m:oMathPara>
                            </w:p>
                          </w:txbxContent>
                        </wps:txbx>
                        <wps:bodyPr rot="0" vert="horz" wrap="square" lIns="91440" tIns="45720" rIns="91440" bIns="45720" anchor="t" anchorCtr="0" upright="1">
                          <a:noAutofit/>
                        </wps:bodyPr>
                      </wps:wsp>
                      <wps:wsp>
                        <wps:cNvPr id="379" name="Text Box 1400"/>
                        <wps:cNvSpPr txBox="1">
                          <a:spLocks noChangeArrowheads="1"/>
                        </wps:cNvSpPr>
                        <wps:spPr bwMode="auto">
                          <a:xfrm>
                            <a:off x="1787315" y="1211248"/>
                            <a:ext cx="352335" cy="3231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930D3E" w:rsidRDefault="00AF456C" w:rsidP="00F30162">
                              <m:oMathPara>
                                <m:oMath>
                                  <m:r>
                                    <m:rPr>
                                      <m:sty m:val="p"/>
                                    </m:rPr>
                                    <w:rPr>
                                      <w:rFonts w:ascii="Cambria Math" w:hAnsi="Cambria Math"/>
                                    </w:rPr>
                                    <m:t>K</m:t>
                                  </m:r>
                                </m:oMath>
                              </m:oMathPara>
                            </w:p>
                          </w:txbxContent>
                        </wps:txbx>
                        <wps:bodyPr rot="0" vert="horz" wrap="square" lIns="91440" tIns="45720" rIns="91440" bIns="45720" anchor="t" anchorCtr="0" upright="1">
                          <a:noAutofit/>
                        </wps:bodyPr>
                      </wps:wsp>
                      <wps:wsp>
                        <wps:cNvPr id="380" name="Oval 1401"/>
                        <wps:cNvSpPr>
                          <a:spLocks noChangeArrowheads="1"/>
                        </wps:cNvSpPr>
                        <wps:spPr bwMode="auto">
                          <a:xfrm>
                            <a:off x="2103025" y="1357800"/>
                            <a:ext cx="36625" cy="35172"/>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381" name="Arc 1402"/>
                        <wps:cNvSpPr>
                          <a:spLocks/>
                        </wps:cNvSpPr>
                        <wps:spPr bwMode="auto">
                          <a:xfrm rot="5735028">
                            <a:off x="2216528" y="501259"/>
                            <a:ext cx="206638" cy="306188"/>
                          </a:xfrm>
                          <a:custGeom>
                            <a:avLst/>
                            <a:gdLst>
                              <a:gd name="G0" fmla="+- 0 0 0"/>
                              <a:gd name="G1" fmla="+- 21600 0 0"/>
                              <a:gd name="G2" fmla="+- 21600 0 0"/>
                              <a:gd name="T0" fmla="*/ 0 w 21600"/>
                              <a:gd name="T1" fmla="*/ 0 h 31598"/>
                              <a:gd name="T2" fmla="*/ 19147 w 21600"/>
                              <a:gd name="T3" fmla="*/ 31598 h 31598"/>
                              <a:gd name="T4" fmla="*/ 0 w 21600"/>
                              <a:gd name="T5" fmla="*/ 21600 h 31598"/>
                            </a:gdLst>
                            <a:ahLst/>
                            <a:cxnLst>
                              <a:cxn ang="0">
                                <a:pos x="T0" y="T1"/>
                              </a:cxn>
                              <a:cxn ang="0">
                                <a:pos x="T2" y="T3"/>
                              </a:cxn>
                              <a:cxn ang="0">
                                <a:pos x="T4" y="T5"/>
                              </a:cxn>
                            </a:cxnLst>
                            <a:rect l="0" t="0" r="r" b="b"/>
                            <a:pathLst>
                              <a:path w="21600" h="31598" fill="none" extrusionOk="0">
                                <a:moveTo>
                                  <a:pt x="-1" y="0"/>
                                </a:moveTo>
                                <a:cubicBezTo>
                                  <a:pt x="11929" y="0"/>
                                  <a:pt x="21600" y="9670"/>
                                  <a:pt x="21600" y="21600"/>
                                </a:cubicBezTo>
                                <a:cubicBezTo>
                                  <a:pt x="21600" y="25081"/>
                                  <a:pt x="20758" y="28511"/>
                                  <a:pt x="19146" y="31597"/>
                                </a:cubicBezTo>
                              </a:path>
                              <a:path w="21600" h="31598" stroke="0" extrusionOk="0">
                                <a:moveTo>
                                  <a:pt x="-1" y="0"/>
                                </a:moveTo>
                                <a:cubicBezTo>
                                  <a:pt x="11929" y="0"/>
                                  <a:pt x="21600" y="9670"/>
                                  <a:pt x="21600" y="21600"/>
                                </a:cubicBezTo>
                                <a:cubicBezTo>
                                  <a:pt x="21600" y="25081"/>
                                  <a:pt x="20758" y="28511"/>
                                  <a:pt x="19146" y="31597"/>
                                </a:cubicBezTo>
                                <a:lnTo>
                                  <a:pt x="0" y="21600"/>
                                </a:lnTo>
                                <a:close/>
                              </a:path>
                            </a:pathLst>
                          </a:custGeom>
                          <a:noFill/>
                          <a:ln w="12700">
                            <a:solidFill>
                              <a:schemeClr val="tx1">
                                <a:lumMod val="65000"/>
                                <a:lumOff val="35000"/>
                              </a:schemeClr>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Text Box 1403"/>
                        <wps:cNvSpPr txBox="1">
                          <a:spLocks noChangeArrowheads="1"/>
                        </wps:cNvSpPr>
                        <wps:spPr bwMode="auto">
                          <a:xfrm>
                            <a:off x="2239271" y="678533"/>
                            <a:ext cx="352335" cy="3238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8C32DB" w:rsidRDefault="00AF456C" w:rsidP="00F30162">
                              <w:pPr>
                                <w:rPr>
                                  <w:i/>
                                </w:rPr>
                              </w:pPr>
                              <m:oMathPara>
                                <m:oMath>
                                  <m:r>
                                    <m:rPr>
                                      <m:sty m:val="p"/>
                                    </m:rPr>
                                    <w:rPr>
                                      <w:rFonts w:ascii="Cambria Math" w:hAnsi="Cambria Math"/>
                                    </w:rPr>
                                    <m:t>θ</m:t>
                                  </m:r>
                                </m:oMath>
                              </m:oMathPara>
                            </w:p>
                          </w:txbxContent>
                        </wps:txbx>
                        <wps:bodyPr rot="0" vert="horz" wrap="square" lIns="91440" tIns="45720" rIns="91440" bIns="45720" anchor="t" anchorCtr="0" upright="1">
                          <a:noAutofit/>
                        </wps:bodyPr>
                      </wps:wsp>
                      <wps:wsp>
                        <wps:cNvPr id="1376" name="AutoShape 1404"/>
                        <wps:cNvCnPr>
                          <a:cxnSpLocks noChangeShapeType="1"/>
                          <a:endCxn id="375" idx="2"/>
                        </wps:cNvCnPr>
                        <wps:spPr bwMode="auto">
                          <a:xfrm flipV="1">
                            <a:off x="1355869" y="1588618"/>
                            <a:ext cx="720053" cy="9526"/>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377" name="Text Box 1405"/>
                        <wps:cNvSpPr txBox="1">
                          <a:spLocks noChangeArrowheads="1"/>
                        </wps:cNvSpPr>
                        <wps:spPr bwMode="auto">
                          <a:xfrm>
                            <a:off x="3044295" y="293103"/>
                            <a:ext cx="353068" cy="32387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B96666" w:rsidRDefault="00AF456C" w:rsidP="00F30162">
                              <w:pPr>
                                <w:rPr>
                                  <w:lang w:val="en-US"/>
                                </w:rPr>
                              </w:pPr>
                              <m:oMathPara>
                                <m:oMath>
                                  <m:r>
                                    <m:rPr>
                                      <m:sty m:val="p"/>
                                    </m:rPr>
                                    <w:rPr>
                                      <w:rFonts w:ascii="Cambria Math" w:hAnsi="Cambria Math"/>
                                      <w:lang w:val="en-US"/>
                                    </w:rPr>
                                    <m:t>L</m:t>
                                  </m:r>
                                </m:oMath>
                              </m:oMathPara>
                            </w:p>
                          </w:txbxContent>
                        </wps:txbx>
                        <wps:bodyPr rot="0" vert="horz" wrap="square" lIns="91440" tIns="45720" rIns="91440" bIns="45720" anchor="t" anchorCtr="0" upright="1">
                          <a:noAutofit/>
                        </wps:bodyPr>
                      </wps:wsp>
                    </wpc:wpc>
                  </a:graphicData>
                </a:graphic>
              </wp:inline>
            </w:drawing>
          </mc:Choice>
          <mc:Fallback>
            <w:pict>
              <v:group id="Καμβάς 1381" o:spid="_x0000_s1078" editas="canvas" style="width:408.3pt;height:216.25pt;mso-position-horizontal-relative:char;mso-position-vertical-relative:line" coordsize="51854,27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">
                <v:shape id="_x0000_s1079" type="#_x0000_t75" style="position:absolute;width:51854;height:27463;visibility:visible;mso-wrap-style:square" filled="t" fillcolor="#ffffe1" stroked="t" strokecolor="black [3213]" strokeweight="3pt">
                  <v:fill o:detectmouseclick="t"/>
                  <v:stroke linestyle="thinThin"/>
                  <v:path o:connecttype="none"/>
                </v:shape>
                <v:rect id="Rectangle 1383" o:spid="_x0000_s1080" style="position:absolute;left:29240;top:-2143;width:887;height:20334;rotation:-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" fillcolor="#938953 [1614]"/>
                <v:shape id="Text Box 1384" o:spid="_x0000_s1081" type="#_x0000_t202" style="position:absolute;left:15521;top:15981;width:3524;height:3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" stroked="f">
                  <v:fill opacity="0"/>
                  <v:textbox>
                    <w:txbxContent>
                      <w:p w:rsidR="00AF456C" w:rsidRPr="00930D3E" w:rsidRDefault="00AF456C" w:rsidP="00F30162">
                        <m:oMathPara>
                          <m:oMath>
                            <m:r>
                              <m:rPr>
                                <m:sty m:val="p"/>
                              </m:rPr>
                              <w:rPr>
                                <w:rFonts w:ascii="Cambria Math" w:hAnsi="Cambria Math"/>
                              </w:rPr>
                              <m:t>R</m:t>
                            </m:r>
                          </m:oMath>
                        </m:oMathPara>
                      </w:p>
                    </w:txbxContent>
                  </v:textbox>
                </v:shape>
                <v:shape id="Text Box 1385" o:spid="_x0000_s1082" type="#_x0000_t202" style="position:absolute;left:10203;top:17820;width:2952;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" stroked="f">
                  <v:fill opacity="0"/>
                  <v:textbox>
                    <w:txbxContent>
                      <w:p w:rsidR="00AF456C" w:rsidRPr="00930D3E" w:rsidRDefault="00AF456C" w:rsidP="00F30162">
                        <m:oMathPara>
                          <m:oMath>
                            <m:r>
                              <m:rPr>
                                <m:sty m:val="p"/>
                              </m:rPr>
                              <w:rPr>
                                <w:rFonts w:ascii="Cambria Math" w:hAnsi="Cambria Math"/>
                              </w:rPr>
                              <m:t>R</m:t>
                            </m:r>
                          </m:oMath>
                        </m:oMathPara>
                      </w:p>
                    </w:txbxContent>
                  </v:textbox>
                </v:shape>
                <v:rect id="Rectangle 1386" o:spid="_x0000_s1083" style="position:absolute;left:19045;top:21674;width:1443;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" fillcolor="#a5a5a5 [2092]" strokecolor="#7f7f7f [1612]">
                  <v:stroke dashstyle="dash"/>
                </v:rect>
                <v:rect id="Rectangle 1387" o:spid="_x0000_s1084" style="position:absolute;left:20759;top:2674;width:908;height:20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" fillcolor="#c4bc96 [2414]" strokecolor="#938953 [1614]">
                  <v:stroke dashstyle="dash"/>
                </v:rect>
                <v:shapetype id="_x0000_t32" coordsize="21600,21600" o:spt="32" o:oned="t" path="m,l21600,21600e" filled="f">
                  <v:path arrowok="t" fillok="f" o:connecttype="none"/>
                  <o:lock v:ext="edit" shapetype="t"/>
                </v:shapetype>
                <v:shape id="AutoShape 1388" o:spid="_x0000_s1085" type="#_x0000_t32" style="position:absolute;left:3464;top:23155;width:39563;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" strokecolor="black [3213]" strokeweight="1.5pt"/>
                <v:rect id="Rectangle 1389" o:spid="_x0000_s1086" style="position:absolute;left:13566;top:15981;width:1443;height:1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" fillcolor="#a5a5a5 [2092]" strokecolor="#7f7f7f [1612]">
                  <v:stroke dashstyle="dash"/>
                </v:rect>
                <v:shape id="AutoShape 1390" o:spid="_x0000_s1087" type="#_x0000_t32" style="position:absolute;left:13163;top:16171;width:7;height:70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">
                  <v:stroke startarrow="open" endarrow="open"/>
                </v:shape>
                <v:oval id="Oval 1391" o:spid="_x0000_s1088" style="position:absolute;left:21030;top:2945;width:366;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" fillcolor="black [3213]"/>
                <v:shape id="Arc 1392" o:spid="_x0000_s1089" style="position:absolute;left:21503;top:3307;width:19528;height:19521;rotation:90;visibility:visible;mso-wrap-style:square;v-text-anchor:top" coordsize="2215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" path="m,7nfc185,2,371,,557,,12486,,22157,9670,22157,21600em,7nsc185,2,371,,557,,12486,,22157,9670,22157,21600r-21600,l,7xe" filled="f" strokecolor="#938953 [1614]">
                  <v:stroke dashstyle="dash"/>
                  <v:path arrowok="t" o:extrusionok="f" o:connecttype="custom" o:connectlocs="0,633;1952799,1952128;49091,1952128" o:connectangles="0,0,0"/>
                </v:shape>
                <v:shape id="AutoShape 1393" o:spid="_x0000_s1090" type="#_x0000_t32" style="position:absolute;left:41445;top:3238;width:7;height:19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" strokeweight=".25pt">
                  <v:stroke startarrow="open" endarrow="open"/>
                </v:shape>
                <v:shape id="Text Box 1394" o:spid="_x0000_s1091" type="#_x0000_t202" style="position:absolute;left:41027;top:12933;width:3524;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" stroked="f">
                  <v:fill opacity="0"/>
                  <v:textbox>
                    <w:txbxContent>
                      <w:p w:rsidR="00AF456C" w:rsidRPr="00B96666" w:rsidRDefault="00AF456C" w:rsidP="00F30162">
                        <w:pPr>
                          <w:rPr>
                            <w:lang w:val="en-US"/>
                          </w:rPr>
                        </w:pPr>
                        <m:oMathPara>
                          <m:oMath>
                            <m:r>
                              <m:rPr>
                                <m:sty m:val="p"/>
                              </m:rPr>
                              <w:rPr>
                                <w:rFonts w:ascii="Cambria Math" w:hAnsi="Cambria Math"/>
                                <w:lang w:val="en-US"/>
                              </w:rPr>
                              <m:t>L</m:t>
                            </m:r>
                          </m:oMath>
                        </m:oMathPara>
                      </w:p>
                    </w:txbxContent>
                  </v:textbox>
                </v:shape>
                <v:rect id="Rectangle 1395" o:spid="_x0000_s1092" style="position:absolute;left:33512;top:21674;width:145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" fillcolor="#5a5a5a [2109]"/>
                <v:shape id="Arc 1396" o:spid="_x0000_s1093" style="position:absolute;left:13566;top:15981;width:7200;height:7203;rotation:180;visibility:visible;mso-wrap-style:square;v-text-anchor:top" coordsize="2156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" path="m,nfc2,,4,,6,,11432,,20881,8898,21567,20303em,nsc2,,4,,6,,11432,,20881,8898,21567,20303l6,21600,,xe" filled="f" strokeweight="1.5pt">
                  <v:path arrowok="t" o:extrusionok="f" o:connecttype="custom" o:connectlocs="0,0;720053,677083;200,720301" o:connectangles="0,0,0"/>
                </v:shape>
                <v:shape id="AutoShape 1397" o:spid="_x0000_s1094" type="#_x0000_t32" style="position:absolute;left:21506;top:2931;width:19521;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">
                  <v:stroke startarrow="open" endarrow="open"/>
                </v:shape>
                <v:shape id="Arc 1398" o:spid="_x0000_s1095" style="position:absolute;left:21512;top:3636;width:9936;height:9940;rotation:90;visibility:visible;mso-wrap-style:square;v-text-anchor:top" coordsize="2215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" path="m,7nfc185,2,371,,557,,12486,,22157,9670,22157,21600em,7nsc185,2,371,,557,,12486,,22157,9670,22157,21600r-21600,l,7xe" filled="f" strokecolor="#938953 [1614]">
                  <v:stroke dashstyle="dash"/>
                  <v:path arrowok="t" o:extrusionok="f" o:connecttype="custom" o:connectlocs="0,322;993619,994011;24978,994011" o:connectangles="0,0,0"/>
                </v:shape>
                <v:shape id="Text Box 1399" o:spid="_x0000_s1096" type="#_x0000_t202" style="position:absolute;left:16964;top:1736;width:3524;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" stroked="f">
                  <v:fill opacity="0"/>
                  <v:textbox>
                    <w:txbxContent>
                      <w:p w:rsidR="00AF456C" w:rsidRPr="00930D3E" w:rsidRDefault="00AF456C" w:rsidP="00F30162">
                        <m:oMathPara>
                          <m:oMath>
                            <m:r>
                              <m:rPr>
                                <m:sty m:val="p"/>
                              </m:rPr>
                              <w:rPr>
                                <w:rFonts w:ascii="Cambria Math" w:hAnsi="Cambria Math"/>
                              </w:rPr>
                              <m:t>O</m:t>
                            </m:r>
                          </m:oMath>
                        </m:oMathPara>
                      </w:p>
                    </w:txbxContent>
                  </v:textbox>
                </v:shape>
                <v:shape id="Text Box 1400" o:spid="_x0000_s1097" type="#_x0000_t202" style="position:absolute;left:17873;top:12112;width:3523;height:3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" stroked="f">
                  <v:fill opacity="0"/>
                  <v:textbox>
                    <w:txbxContent>
                      <w:p w:rsidR="00AF456C" w:rsidRPr="00930D3E" w:rsidRDefault="00AF456C" w:rsidP="00F30162">
                        <m:oMathPara>
                          <m:oMath>
                            <m:r>
                              <m:rPr>
                                <m:sty m:val="p"/>
                              </m:rPr>
                              <w:rPr>
                                <w:rFonts w:ascii="Cambria Math" w:hAnsi="Cambria Math"/>
                              </w:rPr>
                              <m:t>K</m:t>
                            </m:r>
                          </m:oMath>
                        </m:oMathPara>
                      </w:p>
                    </w:txbxContent>
                  </v:textbox>
                </v:shape>
                <v:oval id="Oval 1401" o:spid="_x0000_s1098" style="position:absolute;left:21030;top:13578;width:366;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" fillcolor="black [3213]"/>
                <v:shape id="Arc 1402" o:spid="_x0000_s1099" style="position:absolute;left:22165;top:5012;width:2066;height:3062;rotation:6264180fd;visibility:visible;mso-wrap-style:square;v-text-anchor:top" coordsize="21600,31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" path="m-1,nfc11929,,21600,9670,21600,21600v,3481,-842,6911,-2454,9997em-1,nsc11929,,21600,9670,21600,21600v,3481,-842,6911,-2454,9997l,21600,-1,xe" filled="f" strokecolor="#5a5a5a [2109]" strokeweight="1pt">
                  <v:stroke startarrow="open" endarrow="open"/>
                  <v:path arrowok="t" o:extrusionok="f" o:connecttype="custom" o:connectlocs="0,0;183171,306188;0,209306" o:connectangles="0,0,0"/>
                </v:shape>
                <v:shape id="Text Box 1403" o:spid="_x0000_s1100" type="#_x0000_t202" style="position:absolute;left:22392;top:6785;width:3524;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" stroked="f">
                  <v:fill opacity="0"/>
                  <v:textbox>
                    <w:txbxContent>
                      <w:p w:rsidR="00AF456C" w:rsidRPr="008C32DB" w:rsidRDefault="00AF456C" w:rsidP="00F30162">
                        <w:pPr>
                          <w:rPr>
                            <w:i/>
                          </w:rPr>
                        </w:pPr>
                        <m:oMathPara>
                          <m:oMath>
                            <m:r>
                              <m:rPr>
                                <m:sty m:val="p"/>
                              </m:rPr>
                              <w:rPr>
                                <w:rFonts w:ascii="Cambria Math" w:hAnsi="Cambria Math"/>
                              </w:rPr>
                              <m:t>θ</m:t>
                            </m:r>
                          </m:oMath>
                        </m:oMathPara>
                      </w:p>
                    </w:txbxContent>
                  </v:textbox>
                </v:shape>
                <v:shape id="AutoShape 1404" o:spid="_x0000_s1101" type="#_x0000_t32" style="position:absolute;left:13558;top:15886;width:7201;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">
                  <v:stroke startarrow="open" endarrow="open"/>
                </v:shape>
                <v:shape id="Text Box 1405" o:spid="_x0000_s1102" type="#_x0000_t202" style="position:absolute;left:30442;top:2931;width:353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" stroked="f">
                  <v:fill opacity="0"/>
                  <v:textbox>
                    <w:txbxContent>
                      <w:p w:rsidR="00AF456C" w:rsidRPr="00B96666" w:rsidRDefault="00AF456C" w:rsidP="00F30162">
                        <w:pPr>
                          <w:rPr>
                            <w:lang w:val="en-US"/>
                          </w:rPr>
                        </w:pPr>
                        <m:oMathPara>
                          <m:oMath>
                            <m:r>
                              <m:rPr>
                                <m:sty m:val="p"/>
                              </m:rPr>
                              <w:rPr>
                                <w:rFonts w:ascii="Cambria Math" w:hAnsi="Cambria Math"/>
                                <w:lang w:val="en-US"/>
                              </w:rPr>
                              <m:t>L</m:t>
                            </m:r>
                          </m:oMath>
                        </m:oMathPara>
                      </w:p>
                    </w:txbxContent>
                  </v:textbox>
                </v:shape>
                <w10:anchorlock/>
              </v:group>
            </w:pict>
          </mc:Fallback>
        </mc:AlternateContent>
      </w:r>
    </w:p>
    <w:p w:rsidR="00F30162" w:rsidRPr="00FC3F6E" w:rsidRDefault="00F30162" w:rsidP="00F30162">
      <w:pPr>
        <w:pStyle w:val="1"/>
      </w:pPr>
      <w:r w:rsidRPr="00FC3F6E">
        <w:t xml:space="preserve">Βρείτε τη μέγιστη γωνία </w:t>
      </w:r>
      <w:r w:rsidRPr="00FC3F6E">
        <w:rPr>
          <w:b/>
        </w:rPr>
        <w:t>θ</w:t>
      </w:r>
      <w:r w:rsidRPr="00FC3F6E">
        <w:t xml:space="preserve"> που σχηματίζει η ράβδος με την κατακόρυφη κατά την κίνηση της μετά την κρούση.</w:t>
      </w:r>
    </w:p>
    <w:p w:rsidR="00F30162" w:rsidRPr="00FC3F6E" w:rsidRDefault="00F30162" w:rsidP="00F30162">
      <w:pPr>
        <w:pStyle w:val="1"/>
      </w:pPr>
      <w:r w:rsidRPr="00FC3F6E">
        <w:t xml:space="preserve">Τι κατεύθυνση θα έχει η ταχύτητα του σώματος </w:t>
      </w:r>
      <w:r w:rsidRPr="00FC3F6E">
        <w:rPr>
          <w:b/>
        </w:rPr>
        <w:t>αμέσως μετά</w:t>
      </w:r>
      <w:r w:rsidRPr="00FC3F6E">
        <w:t xml:space="preserve"> την κρούση;</w:t>
      </w:r>
    </w:p>
    <w:p w:rsidR="00F30162" w:rsidRPr="00FC3F6E" w:rsidRDefault="00F30162" w:rsidP="00F30162">
      <w:pPr>
        <w:pStyle w:val="1"/>
      </w:pPr>
      <w:r w:rsidRPr="00FC3F6E">
        <w:lastRenderedPageBreak/>
        <w:t xml:space="preserve">Υπολογίστε τη δύναμη που ο άξονας ασκεί στη ράβδο τη στιγμή που αυτή βρίσκεται στη θέση μέγιστης γωνιακής απομάκρυνσης από την κατακόρυφη. </w:t>
      </w:r>
    </w:p>
    <w:p w:rsidR="00F30162" w:rsidRPr="00FC3F6E" w:rsidRDefault="00F30162" w:rsidP="00F30162">
      <w:pPr>
        <w:jc w:val="both"/>
        <w:rPr>
          <w:rFonts w:eastAsiaTheme="minorEastAsia"/>
        </w:rPr>
      </w:pPr>
      <w:r w:rsidRPr="00FC3F6E">
        <w:t xml:space="preserve">Δίδεται ότι η ροπή αδράνειας της ράβδου ως προς τον άξονα που διέρχεται από το Ο είναι  </w:t>
      </w:r>
      <m:oMath>
        <m:sSub>
          <m:sSubPr>
            <m:ctrlPr>
              <w:rPr>
                <w:rFonts w:ascii="Cambria Math" w:hAnsi="Cambria Math"/>
                <w:b/>
                <w:lang w:val="en-US"/>
              </w:rPr>
            </m:ctrlPr>
          </m:sSubPr>
          <m:e>
            <m:r>
              <m:rPr>
                <m:sty m:val="b"/>
              </m:rPr>
              <w:rPr>
                <w:rFonts w:ascii="Cambria Math" w:hAnsi="Cambria Math"/>
                <w:lang w:val="en-US"/>
              </w:rPr>
              <m:t>I</m:t>
            </m:r>
          </m:e>
          <m:sub>
            <m:d>
              <m:dPr>
                <m:ctrlPr>
                  <w:rPr>
                    <w:rFonts w:ascii="Cambria Math" w:hAnsi="Cambria Math"/>
                    <w:b/>
                    <w:lang w:val="en-US"/>
                  </w:rPr>
                </m:ctrlPr>
              </m:dPr>
              <m:e>
                <m:r>
                  <m:rPr>
                    <m:sty m:val="b"/>
                  </m:rPr>
                  <w:rPr>
                    <w:rFonts w:ascii="Cambria Math" w:hAnsi="Cambria Math"/>
                    <w:lang w:val="en-US"/>
                  </w:rPr>
                  <m:t>O</m:t>
                </m:r>
              </m:e>
            </m:d>
          </m:sub>
        </m:sSub>
        <m:r>
          <m:rPr>
            <m:sty m:val="bi"/>
          </m:rPr>
          <w:rPr>
            <w:rFonts w:ascii="Cambria Math"/>
          </w:rPr>
          <m:t>=</m:t>
        </m:r>
        <m:f>
          <m:fPr>
            <m:ctrlPr>
              <w:rPr>
                <w:rFonts w:ascii="Cambria Math" w:hAnsi="Cambria Math"/>
                <w:b/>
                <w:lang w:val="en-US"/>
              </w:rPr>
            </m:ctrlPr>
          </m:fPr>
          <m:num>
            <m:r>
              <m:rPr>
                <m:sty m:val="b"/>
              </m:rPr>
              <w:rPr>
                <w:rFonts w:ascii="Cambria Math" w:hAnsi="Cambria Math"/>
              </w:rPr>
              <m:t>1</m:t>
            </m:r>
          </m:num>
          <m:den>
            <m:r>
              <m:rPr>
                <m:sty m:val="b"/>
              </m:rPr>
              <w:rPr>
                <w:rFonts w:ascii="Cambria Math" w:hAnsi="Cambria Math"/>
              </w:rPr>
              <m:t>3</m:t>
            </m:r>
          </m:den>
        </m:f>
        <m:r>
          <m:rPr>
            <m:sty m:val="b"/>
          </m:rPr>
          <w:rPr>
            <w:rFonts w:ascii="Cambria Math" w:hAnsi="Cambria Math"/>
            <w:lang w:val="en-US"/>
          </w:rPr>
          <m:t>m</m:t>
        </m:r>
        <m:sSup>
          <m:sSupPr>
            <m:ctrlPr>
              <w:rPr>
                <w:rFonts w:ascii="Cambria Math" w:hAnsi="Cambria Math"/>
                <w:b/>
                <w:lang w:val="en-US"/>
              </w:rPr>
            </m:ctrlPr>
          </m:sSupPr>
          <m:e>
            <m:r>
              <m:rPr>
                <m:sty m:val="b"/>
              </m:rPr>
              <w:rPr>
                <w:rFonts w:ascii="Cambria Math" w:hAnsi="Cambria Math"/>
                <w:lang w:val="en-US"/>
              </w:rPr>
              <m:t>L</m:t>
            </m:r>
          </m:e>
          <m:sup>
            <m:r>
              <m:rPr>
                <m:sty m:val="b"/>
              </m:rPr>
              <w:rPr>
                <w:rFonts w:ascii="Cambria Math" w:hAnsi="Cambria Math"/>
              </w:rPr>
              <m:t>2</m:t>
            </m:r>
          </m:sup>
        </m:sSup>
      </m:oMath>
      <w:r w:rsidRPr="00FC3F6E">
        <w:rPr>
          <w:rFonts w:eastAsiaTheme="minorEastAsia"/>
        </w:rPr>
        <w:t xml:space="preserve"> όπου </w:t>
      </w:r>
      <m:oMath>
        <m:r>
          <m:rPr>
            <m:sty m:val="b"/>
          </m:rPr>
          <w:rPr>
            <w:rFonts w:ascii="Cambria Math" w:hAnsi="Cambria Math"/>
            <w:lang w:val="en-US"/>
          </w:rPr>
          <m:t>m</m:t>
        </m:r>
      </m:oMath>
      <w:r w:rsidRPr="00FC3F6E">
        <w:rPr>
          <w:rFonts w:eastAsiaTheme="minorEastAsia"/>
        </w:rPr>
        <w:t xml:space="preserve"> η μάζα της ράβδου.</w:t>
      </w:r>
    </w:p>
    <w:p w:rsidR="00F30162" w:rsidRDefault="00F30162" w:rsidP="00DD3AF6">
      <w:pPr>
        <w:pStyle w:val="a1"/>
      </w:pPr>
      <w:r>
        <w:t>Μια περιστροφή και μια α.α.τ.</w:t>
      </w:r>
    </w:p>
    <w:p w:rsidR="00F30162" w:rsidRPr="007132D0" w:rsidRDefault="009E6F10" w:rsidP="00F30162">
      <w:r>
        <w:rPr>
          <w:noProof/>
        </w:rPr>
        <w:drawing>
          <wp:anchor distT="0" distB="0" distL="114300" distR="114300" simplePos="0" relativeHeight="251703296" behindDoc="1" locked="0" layoutInCell="1" allowOverlap="1">
            <wp:simplePos x="0" y="0"/>
            <wp:positionH relativeFrom="column">
              <wp:posOffset>4400550</wp:posOffset>
            </wp:positionH>
            <wp:positionV relativeFrom="paragraph">
              <wp:posOffset>112395</wp:posOffset>
            </wp:positionV>
            <wp:extent cx="1778000" cy="1339850"/>
            <wp:effectExtent l="19050" t="19050" r="0" b="0"/>
            <wp:wrapSquare wrapText="bothSides"/>
            <wp:docPr id="1406"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78000" cy="1339850"/>
                    </a:xfrm>
                    <a:prstGeom prst="rect">
                      <a:avLst/>
                    </a:prstGeom>
                    <a:solidFill>
                      <a:srgbClr val="FFFFFF"/>
                    </a:solidFill>
                    <a:ln w="9525">
                      <a:solidFill>
                        <a:srgbClr val="4F81BD"/>
                      </a:solidFill>
                      <a:miter lim="800000"/>
                      <a:headEnd/>
                      <a:tailEnd/>
                    </a:ln>
                  </pic:spPr>
                </pic:pic>
              </a:graphicData>
            </a:graphic>
            <wp14:sizeRelH relativeFrom="page">
              <wp14:pctWidth>0</wp14:pctWidth>
            </wp14:sizeRelH>
            <wp14:sizeRelV relativeFrom="page">
              <wp14:pctHeight>0</wp14:pctHeight>
            </wp14:sizeRelV>
          </wp:anchor>
        </w:drawing>
      </w:r>
      <w:r w:rsidR="00F30162" w:rsidRPr="007132D0">
        <w:t>Η ράβδος ΑΓ έχει μήκος 3m, μάζα Μ=10kg</w:t>
      </w:r>
      <w:r w:rsidR="00F30162">
        <w:t xml:space="preserve"> και</w:t>
      </w:r>
      <w:r w:rsidR="00F30162" w:rsidRPr="007132D0">
        <w:t xml:space="preserve"> μπορεί να στρέφεται</w:t>
      </w:r>
      <w:r w:rsidR="00F30162">
        <w:t xml:space="preserve"> σε κατακόρυφο επίπεδο, αρθρωμένη στο άκρο </w:t>
      </w:r>
      <w:r w:rsidR="00F30162" w:rsidRPr="007132D0">
        <w:t>της Α. Η ράβδος ισορροπεί οριζόντια</w:t>
      </w:r>
      <w:r w:rsidR="00F30162">
        <w:t xml:space="preserve">, με το </w:t>
      </w:r>
      <w:r w:rsidR="00F30162" w:rsidRPr="007132D0">
        <w:t>άλλο της άκρο Γ</w:t>
      </w:r>
      <w:r w:rsidR="00F30162">
        <w:t>,</w:t>
      </w:r>
      <w:r w:rsidR="00F30162" w:rsidRPr="007132D0">
        <w:t xml:space="preserve"> </w:t>
      </w:r>
      <w:r w:rsidR="00F30162">
        <w:t xml:space="preserve">δεμένο μέσω </w:t>
      </w:r>
      <w:r w:rsidR="00F30162" w:rsidRPr="007132D0">
        <w:t>κατακόρυφο</w:t>
      </w:r>
      <w:r w:rsidR="00F30162">
        <w:t>υ</w:t>
      </w:r>
      <w:r w:rsidR="00F30162" w:rsidRPr="007132D0">
        <w:t xml:space="preserve"> νήμα</w:t>
      </w:r>
      <w:r w:rsidR="00F30162">
        <w:t>τος</w:t>
      </w:r>
      <w:r w:rsidR="00F30162" w:rsidRPr="007132D0">
        <w:t>, με σώμα Σ μάζας m=5kg, το οποίο ηρεμεί στο κάτω άκρο κατακόρυφου ελατηρίου. Το ελατήριο έχει φυσικό μήκος 1m και σταθερά 200Ν/m.</w:t>
      </w:r>
    </w:p>
    <w:p w:rsidR="00F30162" w:rsidRPr="007132D0" w:rsidRDefault="00F30162" w:rsidP="00F30162">
      <w:pPr>
        <w:ind w:left="426" w:hanging="284"/>
      </w:pPr>
      <w:r>
        <w:rPr>
          <w:lang w:val="en-US"/>
        </w:rPr>
        <w:t>i</w:t>
      </w:r>
      <w:r w:rsidRPr="001E227F">
        <w:t xml:space="preserve">) </w:t>
      </w:r>
      <w:r w:rsidRPr="007132D0">
        <w:t>Πόση δύναμη δέχεται η ράβδος στο σημείο Α και πόσο είναι στην ισορροπία το μήκος του ελατηρίου;</w:t>
      </w:r>
    </w:p>
    <w:p w:rsidR="00F30162" w:rsidRPr="007132D0" w:rsidRDefault="00F30162" w:rsidP="00F30162">
      <w:pPr>
        <w:ind w:left="426" w:hanging="284"/>
      </w:pPr>
      <w:r>
        <w:rPr>
          <w:lang w:val="en-US"/>
        </w:rPr>
        <w:t>ii</w:t>
      </w:r>
      <w:r w:rsidRPr="001E227F">
        <w:t xml:space="preserve">) </w:t>
      </w:r>
      <w:r w:rsidRPr="007132D0">
        <w:t>Σε μια στιγμή t=0, κόβουμε το νήμα που συνδέει το σώμα Σ με τη ράβδο</w:t>
      </w:r>
      <w:r>
        <w:t>, οπότε το Σ εκτελεί α.α.τ. ενώ η ράβδος στρέφεται γύρω από το άκρο της Α</w:t>
      </w:r>
      <w:r w:rsidRPr="007132D0">
        <w:t>. Να βρείτε:</w:t>
      </w:r>
      <w:r w:rsidRPr="007132D0">
        <w:tab/>
      </w:r>
    </w:p>
    <w:p w:rsidR="00F30162" w:rsidRPr="007132D0" w:rsidRDefault="00F30162" w:rsidP="00F30162">
      <w:pPr>
        <w:ind w:left="426" w:hanging="142"/>
      </w:pPr>
      <w:r>
        <w:t xml:space="preserve">α) </w:t>
      </w:r>
      <w:r w:rsidRPr="007132D0">
        <w:t>Την ενέργεια ταλάντωσης του σώματος Σ,</w:t>
      </w:r>
      <w:r w:rsidRPr="007132D0">
        <w:tab/>
      </w:r>
    </w:p>
    <w:p w:rsidR="00F30162" w:rsidRPr="007132D0" w:rsidRDefault="00F30162" w:rsidP="00F30162">
      <w:pPr>
        <w:ind w:left="426" w:hanging="142"/>
      </w:pPr>
      <w:r>
        <w:t xml:space="preserve">β) </w:t>
      </w:r>
      <w:r w:rsidRPr="007132D0">
        <w:t>Την αρχική επιτάχυνση (για t=0) τόσο του σώματος Σ, όσο και του σημείου Γ της ράβδου.</w:t>
      </w:r>
    </w:p>
    <w:p w:rsidR="00F30162" w:rsidRPr="007132D0" w:rsidRDefault="00F30162" w:rsidP="00F30162">
      <w:pPr>
        <w:ind w:left="426" w:hanging="142"/>
      </w:pPr>
      <w:r>
        <w:t xml:space="preserve">γ) </w:t>
      </w:r>
      <w:r w:rsidRPr="007132D0">
        <w:t>Την μέγιστη ταχύτητα του σώματος Σ και την μέγιστη ταχύτητα του σημείου Γ.</w:t>
      </w:r>
    </w:p>
    <w:p w:rsidR="00F30162" w:rsidRPr="007132D0" w:rsidRDefault="00F30162" w:rsidP="00F30162">
      <w:r w:rsidRPr="007132D0">
        <w:t xml:space="preserve">Δίνονται η ροπή αδράνειας της ράβδου ως προς το κέντρο μάζας της </w:t>
      </w:r>
      <w:r w:rsidRPr="00B73D57">
        <w:rPr>
          <w:b/>
          <w:i/>
          <w:sz w:val="23"/>
          <w:szCs w:val="23"/>
        </w:rPr>
        <w:t>Ι</w:t>
      </w:r>
      <w:r w:rsidRPr="00B73D57">
        <w:rPr>
          <w:sz w:val="23"/>
          <w:szCs w:val="23"/>
          <w:vertAlign w:val="subscript"/>
          <w:lang w:val="en-US"/>
        </w:rPr>
        <w:t>cm</w:t>
      </w:r>
      <w:r w:rsidRPr="00B73D57">
        <w:rPr>
          <w:b/>
          <w:i/>
          <w:sz w:val="23"/>
          <w:szCs w:val="23"/>
        </w:rPr>
        <w:t xml:space="preserve"> </w:t>
      </w:r>
      <w:r w:rsidRPr="007132D0">
        <w:t>=</w:t>
      </w:r>
      <w:r>
        <w:t xml:space="preserve"> </w:t>
      </w:r>
      <w:r w:rsidRPr="007132D0">
        <w:t>m</w:t>
      </w:r>
      <w:r w:rsidRPr="007132D0">
        <w:rPr>
          <w:lang w:val="en-US"/>
        </w:rPr>
        <w:t>l</w:t>
      </w:r>
      <w:r w:rsidRPr="007132D0">
        <w:rPr>
          <w:vertAlign w:val="superscript"/>
        </w:rPr>
        <w:t>2</w:t>
      </w:r>
      <w:r>
        <w:t>/12</w:t>
      </w:r>
      <w:r w:rsidRPr="007132D0">
        <w:rPr>
          <w:vertAlign w:val="superscript"/>
        </w:rPr>
        <w:t xml:space="preserve"> </w:t>
      </w:r>
      <w:r w:rsidRPr="007132D0">
        <w:t>,</w:t>
      </w:r>
      <w:r>
        <w:t xml:space="preserve"> π</w:t>
      </w:r>
      <w:r>
        <w:rPr>
          <w:vertAlign w:val="superscript"/>
        </w:rPr>
        <w:t>2</w:t>
      </w:r>
      <w:r>
        <w:t>≈10,</w:t>
      </w:r>
      <w:r w:rsidRPr="007132D0">
        <w:t xml:space="preserve"> g=10m/s</w:t>
      </w:r>
      <w:r w:rsidRPr="007132D0">
        <w:rPr>
          <w:vertAlign w:val="superscript"/>
        </w:rPr>
        <w:t>2</w:t>
      </w:r>
      <w:r w:rsidRPr="007132D0">
        <w:t xml:space="preserve"> ενώ δεν αναπτύσσονται τριβές στην άρθρωση στο άκρο Α κατά την πτώση της ράβδου.</w:t>
      </w:r>
    </w:p>
    <w:p w:rsidR="00F30162" w:rsidRPr="00E80A7C" w:rsidRDefault="00F30162" w:rsidP="00F30162">
      <w:pPr>
        <w:pStyle w:val="a1"/>
      </w:pPr>
      <w:r w:rsidRPr="00E80A7C">
        <w:t>Μια σφαίρα που πήρε ανάποδες στροφές.</w:t>
      </w:r>
    </w:p>
    <w:p w:rsidR="00F30162" w:rsidRPr="00E80A7C" w:rsidRDefault="00F30162" w:rsidP="00F30162">
      <w:r w:rsidRPr="00E80A7C">
        <w:t xml:space="preserve">Η σφαίρα του παρακάτω σχήματος έχει ακτίνα </w:t>
      </w:r>
      <w:r w:rsidRPr="00E80A7C">
        <w:rPr>
          <w:lang w:val="en-US"/>
        </w:rPr>
        <w:t>R</w:t>
      </w:r>
      <w:r w:rsidRPr="00E80A7C">
        <w:t>=0,2</w:t>
      </w:r>
      <w:r w:rsidRPr="00E80A7C">
        <w:rPr>
          <w:lang w:val="en-US"/>
        </w:rPr>
        <w:t>m</w:t>
      </w:r>
      <w:r w:rsidRPr="00E80A7C">
        <w:t xml:space="preserve"> και μάζα </w:t>
      </w:r>
      <w:r w:rsidRPr="00E80A7C">
        <w:rPr>
          <w:lang w:val="en-US"/>
        </w:rPr>
        <w:t>m</w:t>
      </w:r>
      <w:r w:rsidRPr="00E80A7C">
        <w:t>=1</w:t>
      </w:r>
      <w:r w:rsidRPr="00E80A7C">
        <w:rPr>
          <w:lang w:val="en-US"/>
        </w:rPr>
        <w:t>kg</w:t>
      </w:r>
      <w:r w:rsidRPr="00E80A7C">
        <w:t>.</w:t>
      </w:r>
      <w:r w:rsidRPr="00E80A7C">
        <w:rPr>
          <w:lang w:val="en-US"/>
        </w:rPr>
        <w:t>H</w:t>
      </w:r>
      <w:r w:rsidRPr="00E80A7C">
        <w:t xml:space="preserve"> σφαίρα την χρονική στιγμή </w:t>
      </w:r>
      <w:r w:rsidRPr="00E80A7C">
        <w:rPr>
          <w:lang w:val="en-US"/>
        </w:rPr>
        <w:t>t</w:t>
      </w:r>
      <w:r w:rsidRPr="00E80A7C">
        <w:t>=0 βάλλεται με αρχική ταχύτητα υ</w:t>
      </w:r>
      <w:r w:rsidRPr="00E80A7C">
        <w:rPr>
          <w:vertAlign w:val="subscript"/>
          <w:lang w:val="en-US"/>
        </w:rPr>
        <w:t>cm</w:t>
      </w:r>
      <w:r w:rsidRPr="00E80A7C">
        <w:t>=10</w:t>
      </w:r>
      <w:r w:rsidRPr="00E80A7C">
        <w:rPr>
          <w:lang w:val="en-US"/>
        </w:rPr>
        <w:t>m</w:t>
      </w:r>
      <w:r w:rsidRPr="00E80A7C">
        <w:t>/</w:t>
      </w:r>
      <w:r w:rsidRPr="00E80A7C">
        <w:rPr>
          <w:lang w:val="en-US"/>
        </w:rPr>
        <w:t>sec</w:t>
      </w:r>
      <w:r w:rsidRPr="00E80A7C">
        <w:t xml:space="preserve">  και  ταυτόχρονα με την βοήθεια στιγμιαίας εξωτερικής ροπής δίνεται στη σφαίρα κατάλληλη γωνιακή ταχύτητα έτσι ώστε το ανώτερο σημείο της σφαίρας να έχει μηδενική ταχύτητα. Η σφαίρα κινείται πάνω σε λείο οριζόντιο επίπεδο μέχρι να συγκρουστεί μετωπικά ακαριαία  κεντρικά  και  ελαστικά με κύβο ακμής α=0,4</w:t>
      </w:r>
      <w:r w:rsidRPr="00E80A7C">
        <w:rPr>
          <w:lang w:val="en-US"/>
        </w:rPr>
        <w:t>m</w:t>
      </w:r>
      <w:r w:rsidRPr="00E80A7C">
        <w:t xml:space="preserve"> και μάζας </w:t>
      </w:r>
      <w:r w:rsidRPr="00E80A7C">
        <w:rPr>
          <w:lang w:val="en-US"/>
        </w:rPr>
        <w:t>m</w:t>
      </w:r>
      <w:r w:rsidRPr="00E80A7C">
        <w:t>=1</w:t>
      </w:r>
      <w:r w:rsidRPr="00E80A7C">
        <w:rPr>
          <w:lang w:val="en-US"/>
        </w:rPr>
        <w:t>Kg</w:t>
      </w:r>
      <w:r w:rsidRPr="00E80A7C">
        <w:t xml:space="preserve"> που είναι ακίνητος και δεμένος με οριζόντιο ελατήριο σταθεράς Κ=π</w:t>
      </w:r>
      <w:r w:rsidRPr="00E80A7C">
        <w:rPr>
          <w:vertAlign w:val="superscript"/>
        </w:rPr>
        <w:t>2</w:t>
      </w:r>
      <w:r w:rsidRPr="00E80A7C">
        <w:t>Ν/</w:t>
      </w:r>
      <w:r w:rsidRPr="00E80A7C">
        <w:rPr>
          <w:lang w:val="en-US"/>
        </w:rPr>
        <w:t>m</w:t>
      </w:r>
      <w:r w:rsidRPr="00E80A7C">
        <w:t xml:space="preserve">. Αν η αρχική απόσταση  των κέντρων μάζας των δύο σωμάτων ήταν </w:t>
      </w:r>
      <w:r w:rsidRPr="00E80A7C">
        <w:rPr>
          <w:lang w:val="en-US"/>
        </w:rPr>
        <w:t>x</w:t>
      </w:r>
      <w:r w:rsidRPr="00E80A7C">
        <w:t>=10,4</w:t>
      </w:r>
      <w:r w:rsidRPr="00E80A7C">
        <w:rPr>
          <w:lang w:val="en-US"/>
        </w:rPr>
        <w:t>m</w:t>
      </w:r>
      <w:r w:rsidRPr="00E80A7C">
        <w:t xml:space="preserve"> να βρεθούν: </w:t>
      </w:r>
    </w:p>
    <w:p w:rsidR="00F30162" w:rsidRPr="00E80A7C" w:rsidRDefault="009E6F10" w:rsidP="00F30162">
      <w:pPr>
        <w:jc w:val="center"/>
      </w:pPr>
      <w:r>
        <w:rPr>
          <w:noProof/>
        </w:rPr>
        <w:drawing>
          <wp:inline distT="0" distB="0" distL="0" distR="0">
            <wp:extent cx="2804160" cy="533400"/>
            <wp:effectExtent l="0" t="0" r="0" b="0"/>
            <wp:docPr id="95" name="Εικόνα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4160" cy="533400"/>
                    </a:xfrm>
                    <a:prstGeom prst="rect">
                      <a:avLst/>
                    </a:prstGeom>
                    <a:solidFill>
                      <a:srgbClr val="CCFFFF"/>
                    </a:solidFill>
                    <a:ln>
                      <a:noFill/>
                    </a:ln>
                  </pic:spPr>
                </pic:pic>
              </a:graphicData>
            </a:graphic>
          </wp:inline>
        </w:drawing>
      </w:r>
    </w:p>
    <w:p w:rsidR="00F30162" w:rsidRPr="00E80A7C" w:rsidRDefault="00F30162" w:rsidP="00F30162">
      <w:pPr>
        <w:ind w:left="374" w:hanging="187"/>
      </w:pPr>
      <w:r w:rsidRPr="00E80A7C">
        <w:rPr>
          <w:lang w:val="en-US"/>
        </w:rPr>
        <w:t>A</w:t>
      </w:r>
      <w:r w:rsidRPr="00E80A7C">
        <w:t xml:space="preserve">)  </w:t>
      </w:r>
      <w:r w:rsidRPr="00E80A7C">
        <w:rPr>
          <w:lang w:val="en-US"/>
        </w:rPr>
        <w:t>O</w:t>
      </w:r>
      <w:r w:rsidRPr="00E80A7C">
        <w:t xml:space="preserve"> αριθμός των περιστροφών που  θα εκτελέσει η σφαίρα μέχρι να επιστέψει στην αρχική της θέση.</w:t>
      </w:r>
    </w:p>
    <w:p w:rsidR="00F30162" w:rsidRPr="00E80A7C" w:rsidRDefault="00F30162" w:rsidP="00F30162">
      <w:pPr>
        <w:ind w:left="374" w:hanging="187"/>
      </w:pPr>
      <w:r w:rsidRPr="00E80A7C">
        <w:t xml:space="preserve">Β)  </w:t>
      </w:r>
      <w:r w:rsidRPr="00E80A7C">
        <w:rPr>
          <w:lang w:val="en-US"/>
        </w:rPr>
        <w:t>A</w:t>
      </w:r>
      <w:r w:rsidRPr="00E80A7C">
        <w:t>ν η σφαίρα τελικά κυλίεται χωρίς να ολισθαίνει ή όχι</w:t>
      </w:r>
    </w:p>
    <w:p w:rsidR="00F30162" w:rsidRDefault="00F30162" w:rsidP="00F30162">
      <w:pPr>
        <w:ind w:left="374" w:hanging="187"/>
      </w:pPr>
      <w:r w:rsidRPr="00E80A7C">
        <w:t>Γ) Η γραφική παράσταση της γωνιακής ταχύτητας τη σφαίρας σε συνάρτηση με το χρόνο καθώς η γραφική παράσταση της ταχύτητας του κέντρου μάζας της σφαίρας σαν συνάρτηση του χρόνου αν θετική φορά θεωρηθεί η αρχική φορά της ταχύτητας του κέντρου μάζας.</w:t>
      </w:r>
    </w:p>
    <w:p w:rsidR="0015155D" w:rsidRPr="00E80A7C" w:rsidRDefault="0015155D" w:rsidP="00F30162">
      <w:pPr>
        <w:ind w:left="374" w:hanging="187"/>
      </w:pPr>
    </w:p>
    <w:p w:rsidR="00F30162" w:rsidRPr="00F30162" w:rsidRDefault="00F30162" w:rsidP="00F30162">
      <w:pPr>
        <w:pStyle w:val="a1"/>
      </w:pPr>
      <w:r w:rsidRPr="00F30162">
        <w:lastRenderedPageBreak/>
        <w:t>Κρούσεις – ταλάντωση – περιστροφή  και στροφορμή.</w:t>
      </w:r>
    </w:p>
    <w:p w:rsidR="00F30162" w:rsidRPr="00041842" w:rsidRDefault="009E6F10" w:rsidP="00F30162">
      <w:pPr>
        <w:rPr>
          <w:b/>
        </w:rPr>
      </w:pPr>
      <w:r>
        <w:rPr>
          <w:noProof/>
          <w:szCs w:val="22"/>
        </w:rPr>
        <mc:AlternateContent>
          <mc:Choice Requires="wpc">
            <w:drawing>
              <wp:anchor distT="0" distB="0" distL="114300" distR="114300" simplePos="0" relativeHeight="251705344" behindDoc="0" locked="0" layoutInCell="1" allowOverlap="1">
                <wp:simplePos x="0" y="0"/>
                <wp:positionH relativeFrom="column">
                  <wp:align>left</wp:align>
                </wp:positionH>
                <wp:positionV relativeFrom="paragraph">
                  <wp:posOffset>163195</wp:posOffset>
                </wp:positionV>
                <wp:extent cx="2705100" cy="1770380"/>
                <wp:effectExtent l="0" t="2540" r="3810" b="0"/>
                <wp:wrapSquare wrapText="bothSides"/>
                <wp:docPr id="1411" name="Καμβάς 14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99CCFF"/>
                        </a:solidFill>
                      </wpc:bg>
                      <wpc:whole/>
                      <wpg:wgp>
                        <wpg:cNvPr id="1668" name="Group 1413"/>
                        <wpg:cNvGrpSpPr>
                          <a:grpSpLocks/>
                        </wpg:cNvGrpSpPr>
                        <wpg:grpSpPr bwMode="auto">
                          <a:xfrm>
                            <a:off x="408317" y="328649"/>
                            <a:ext cx="2154045" cy="90811"/>
                            <a:chOff x="4235" y="2440"/>
                            <a:chExt cx="2490" cy="105"/>
                          </a:xfrm>
                        </wpg:grpSpPr>
                        <wps:wsp>
                          <wps:cNvPr id="1669" name="Rectangle 1414"/>
                          <wps:cNvSpPr>
                            <a:spLocks noChangeArrowheads="1"/>
                          </wps:cNvSpPr>
                          <wps:spPr bwMode="auto">
                            <a:xfrm>
                              <a:off x="4235" y="2440"/>
                              <a:ext cx="1245" cy="105"/>
                            </a:xfrm>
                            <a:prstGeom prst="rect">
                              <a:avLst/>
                            </a:prstGeom>
                            <a:solidFill>
                              <a:srgbClr val="FF9900"/>
                            </a:solidFill>
                            <a:ln w="9525">
                              <a:solidFill>
                                <a:srgbClr val="000000"/>
                              </a:solidFill>
                              <a:miter lim="800000"/>
                              <a:headEnd/>
                              <a:tailEnd/>
                            </a:ln>
                          </wps:spPr>
                          <wps:bodyPr rot="0" vert="horz" wrap="square" lIns="91440" tIns="45720" rIns="91440" bIns="45720" anchor="t" anchorCtr="0" upright="1">
                            <a:noAutofit/>
                          </wps:bodyPr>
                        </wps:wsp>
                        <wps:wsp>
                          <wps:cNvPr id="1670" name="Rectangle 1415"/>
                          <wps:cNvSpPr>
                            <a:spLocks noChangeArrowheads="1"/>
                          </wps:cNvSpPr>
                          <wps:spPr bwMode="auto">
                            <a:xfrm>
                              <a:off x="5480" y="2440"/>
                              <a:ext cx="1245" cy="105"/>
                            </a:xfrm>
                            <a:prstGeom prst="rect">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wps:wsp>
                          <wps:cNvPr id="1671" name="Oval 1416"/>
                          <wps:cNvSpPr>
                            <a:spLocks noChangeArrowheads="1"/>
                          </wps:cNvSpPr>
                          <wps:spPr bwMode="auto">
                            <a:xfrm>
                              <a:off x="5440" y="2470"/>
                              <a:ext cx="62" cy="61"/>
                            </a:xfrm>
                            <a:prstGeom prst="ellipse">
                              <a:avLst/>
                            </a:prstGeom>
                            <a:solidFill>
                              <a:srgbClr val="00FF00"/>
                            </a:solidFill>
                            <a:ln w="9525">
                              <a:solidFill>
                                <a:srgbClr val="000000"/>
                              </a:solidFill>
                              <a:round/>
                              <a:headEnd/>
                              <a:tailEnd/>
                            </a:ln>
                          </wps:spPr>
                          <wps:bodyPr rot="0" vert="horz" wrap="square" lIns="91440" tIns="45720" rIns="91440" bIns="45720" anchor="t" anchorCtr="0" upright="1">
                            <a:noAutofit/>
                          </wps:bodyPr>
                        </wps:wsp>
                      </wpg:wgp>
                      <wps:wsp>
                        <wps:cNvPr id="1672" name="Text Box 1417"/>
                        <wps:cNvSpPr txBox="1">
                          <a:spLocks noChangeArrowheads="1"/>
                        </wps:cNvSpPr>
                        <wps:spPr bwMode="auto">
                          <a:xfrm>
                            <a:off x="693793" y="1465947"/>
                            <a:ext cx="195508"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617788" w:rsidRDefault="00AF456C" w:rsidP="00F30162">
                              <w:pPr>
                                <w:rPr>
                                  <w:vertAlign w:val="subscript"/>
                                  <w:lang w:val="en-US"/>
                                </w:rPr>
                              </w:pPr>
                              <w:r>
                                <w:t>Σ</w:t>
                              </w:r>
                              <w:r>
                                <w:rPr>
                                  <w:vertAlign w:val="subscript"/>
                                </w:rPr>
                                <w:t>2</w:t>
                              </w:r>
                            </w:p>
                          </w:txbxContent>
                        </wps:txbx>
                        <wps:bodyPr rot="0" vert="horz" wrap="square" lIns="0" tIns="0" rIns="0" bIns="0" anchor="t" anchorCtr="0" upright="1">
                          <a:noAutofit/>
                        </wps:bodyPr>
                      </wps:wsp>
                      <wps:wsp>
                        <wps:cNvPr id="1673" name="Text Box 1418"/>
                        <wps:cNvSpPr txBox="1">
                          <a:spLocks noChangeArrowheads="1"/>
                        </wps:cNvSpPr>
                        <wps:spPr bwMode="auto">
                          <a:xfrm>
                            <a:off x="1404022" y="1471136"/>
                            <a:ext cx="195508"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F85E0A" w:rsidRDefault="00AF456C" w:rsidP="00F30162">
                              <w:pPr>
                                <w:rPr>
                                  <w:vertAlign w:val="subscript"/>
                                  <w:lang w:val="en-US"/>
                                </w:rPr>
                              </w:pPr>
                              <w:r>
                                <w:t>Σ</w:t>
                              </w:r>
                              <w:r>
                                <w:rPr>
                                  <w:vertAlign w:val="subscript"/>
                                  <w:lang w:val="en-US"/>
                                </w:rPr>
                                <w:t>1</w:t>
                              </w:r>
                            </w:p>
                          </w:txbxContent>
                        </wps:txbx>
                        <wps:bodyPr rot="0" vert="horz" wrap="square" lIns="0" tIns="0" rIns="0" bIns="0" anchor="t" anchorCtr="0" upright="1">
                          <a:noAutofit/>
                        </wps:bodyPr>
                      </wps:wsp>
                      <wps:wsp>
                        <wps:cNvPr id="1674" name="Text Box 1419"/>
                        <wps:cNvSpPr txBox="1">
                          <a:spLocks noChangeArrowheads="1"/>
                        </wps:cNvSpPr>
                        <wps:spPr bwMode="auto">
                          <a:xfrm>
                            <a:off x="380634" y="114162"/>
                            <a:ext cx="195508"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6A71CF" w:rsidRDefault="00AF456C" w:rsidP="00F30162">
                              <w:pPr>
                                <w:rPr>
                                  <w:vertAlign w:val="subscript"/>
                                </w:rPr>
                              </w:pPr>
                              <w:r>
                                <w:t>Α</w:t>
                              </w:r>
                            </w:p>
                          </w:txbxContent>
                        </wps:txbx>
                        <wps:bodyPr rot="0" vert="horz" wrap="square" lIns="0" tIns="0" rIns="0" bIns="0" anchor="t" anchorCtr="0" upright="1">
                          <a:noAutofit/>
                        </wps:bodyPr>
                      </wps:wsp>
                      <wps:wsp>
                        <wps:cNvPr id="1675" name="Text Box 1420"/>
                        <wps:cNvSpPr txBox="1">
                          <a:spLocks noChangeArrowheads="1"/>
                        </wps:cNvSpPr>
                        <wps:spPr bwMode="auto">
                          <a:xfrm>
                            <a:off x="1481014" y="108973"/>
                            <a:ext cx="138413"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6A71CF" w:rsidRDefault="00AF456C" w:rsidP="00F30162">
                              <w:pPr>
                                <w:rPr>
                                  <w:vertAlign w:val="subscript"/>
                                </w:rPr>
                              </w:pPr>
                              <w:r>
                                <w:t>Β</w:t>
                              </w:r>
                            </w:p>
                          </w:txbxContent>
                        </wps:txbx>
                        <wps:bodyPr rot="0" vert="horz" wrap="square" lIns="0" tIns="0" rIns="0" bIns="0" anchor="t" anchorCtr="0" upright="1">
                          <a:noAutofit/>
                        </wps:bodyPr>
                      </wps:wsp>
                      <wps:wsp>
                        <wps:cNvPr id="1676" name="Text Box 1421"/>
                        <wps:cNvSpPr txBox="1">
                          <a:spLocks noChangeArrowheads="1"/>
                        </wps:cNvSpPr>
                        <wps:spPr bwMode="auto">
                          <a:xfrm>
                            <a:off x="2509592" y="128000"/>
                            <a:ext cx="106405"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1A687D" w:rsidRDefault="00AF456C" w:rsidP="00F30162">
                              <w:pPr>
                                <w:rPr>
                                  <w:vertAlign w:val="subscript"/>
                                  <w:lang w:val="en-US"/>
                                </w:rPr>
                              </w:pPr>
                              <w:r>
                                <w:t>Γ</w:t>
                              </w:r>
                            </w:p>
                          </w:txbxContent>
                        </wps:txbx>
                        <wps:bodyPr rot="0" vert="horz" wrap="square" lIns="0" tIns="0" rIns="0" bIns="0" anchor="t" anchorCtr="0" upright="1">
                          <a:noAutofit/>
                        </wps:bodyPr>
                      </wps:wsp>
                      <wps:wsp>
                        <wps:cNvPr id="1678" name="Line 1422"/>
                        <wps:cNvCnPr>
                          <a:cxnSpLocks noChangeShapeType="1"/>
                        </wps:cNvCnPr>
                        <wps:spPr bwMode="auto">
                          <a:xfrm>
                            <a:off x="1480149" y="405622"/>
                            <a:ext cx="0" cy="9427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79" name="Line 1423"/>
                        <wps:cNvCnPr>
                          <a:cxnSpLocks noChangeShapeType="1"/>
                        </wps:cNvCnPr>
                        <wps:spPr bwMode="auto">
                          <a:xfrm>
                            <a:off x="1480149" y="421190"/>
                            <a:ext cx="865" cy="418595"/>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1680" name="Text Box 1424"/>
                        <wps:cNvSpPr txBox="1">
                          <a:spLocks noChangeArrowheads="1"/>
                        </wps:cNvSpPr>
                        <wps:spPr bwMode="auto">
                          <a:xfrm>
                            <a:off x="1561466" y="637406"/>
                            <a:ext cx="138413" cy="18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1A687D" w:rsidRDefault="00AF456C" w:rsidP="00F30162">
                              <w:pPr>
                                <w:rPr>
                                  <w:b/>
                                  <w:vertAlign w:val="subscript"/>
                                  <w:lang w:val="en-US"/>
                                </w:rPr>
                              </w:pPr>
                              <w:r w:rsidRPr="001A687D">
                                <w:rPr>
                                  <w:b/>
                                  <w:lang w:val="en-US"/>
                                </w:rPr>
                                <w:t>V</w:t>
                              </w:r>
                            </w:p>
                          </w:txbxContent>
                        </wps:txbx>
                        <wps:bodyPr rot="0" vert="horz" wrap="square" lIns="0" tIns="0" rIns="0" bIns="0" anchor="t" anchorCtr="0" upright="1">
                          <a:noAutofit/>
                        </wps:bodyPr>
                      </wps:wsp>
                      <wps:wsp>
                        <wps:cNvPr id="1681" name="Rectangle 1425"/>
                        <wps:cNvSpPr>
                          <a:spLocks noChangeArrowheads="1"/>
                        </wps:cNvSpPr>
                        <wps:spPr bwMode="auto">
                          <a:xfrm>
                            <a:off x="25952" y="1446920"/>
                            <a:ext cx="106405" cy="82162"/>
                          </a:xfrm>
                          <a:prstGeom prst="rect">
                            <a:avLst/>
                          </a:prstGeom>
                          <a:solidFill>
                            <a:srgbClr val="99CCFF"/>
                          </a:solidFill>
                          <a:ln w="9525">
                            <a:solidFill>
                              <a:srgbClr val="99CCFF"/>
                            </a:solidFill>
                            <a:miter lim="800000"/>
                            <a:headEnd/>
                            <a:tailEnd/>
                          </a:ln>
                        </wps:spPr>
                        <wps:bodyPr rot="0" vert="horz" wrap="square" lIns="91440" tIns="45720" rIns="91440" bIns="45720" anchor="t" anchorCtr="0" upright="1">
                          <a:noAutofit/>
                        </wps:bodyPr>
                      </wps:wsp>
                      <wps:wsp>
                        <wps:cNvPr id="1682" name="Rectangle 1426"/>
                        <wps:cNvSpPr>
                          <a:spLocks noChangeArrowheads="1"/>
                        </wps:cNvSpPr>
                        <wps:spPr bwMode="auto">
                          <a:xfrm>
                            <a:off x="181666" y="1384650"/>
                            <a:ext cx="59690" cy="75243"/>
                          </a:xfrm>
                          <a:prstGeom prst="rect">
                            <a:avLst/>
                          </a:prstGeom>
                          <a:solidFill>
                            <a:srgbClr val="99CCFF"/>
                          </a:solidFill>
                          <a:ln w="9525">
                            <a:solidFill>
                              <a:srgbClr val="99CCFF"/>
                            </a:solidFill>
                            <a:miter lim="800000"/>
                            <a:headEnd/>
                            <a:tailEnd/>
                          </a:ln>
                        </wps:spPr>
                        <wps:bodyPr rot="0" vert="horz" wrap="square" lIns="91440" tIns="45720" rIns="91440" bIns="45720" anchor="t" anchorCtr="0" upright="1">
                          <a:noAutofit/>
                        </wps:bodyPr>
                      </wps:wsp>
                      <wpg:wgp>
                        <wpg:cNvPr id="1683" name="Group 1427"/>
                        <wpg:cNvGrpSpPr>
                          <a:grpSpLocks/>
                        </wpg:cNvGrpSpPr>
                        <wpg:grpSpPr bwMode="auto">
                          <a:xfrm>
                            <a:off x="108135" y="1289515"/>
                            <a:ext cx="587388" cy="259460"/>
                            <a:chOff x="3388" y="3538"/>
                            <a:chExt cx="678" cy="300"/>
                          </a:xfrm>
                        </wpg:grpSpPr>
                        <wpg:grpSp>
                          <wpg:cNvPr id="1684" name="Group 1428"/>
                          <wpg:cNvGrpSpPr>
                            <a:grpSpLocks/>
                          </wpg:cNvGrpSpPr>
                          <wpg:grpSpPr bwMode="auto">
                            <a:xfrm>
                              <a:off x="3388" y="3538"/>
                              <a:ext cx="678" cy="300"/>
                              <a:chOff x="3388" y="3538"/>
                              <a:chExt cx="678" cy="300"/>
                            </a:xfrm>
                          </wpg:grpSpPr>
                          <wpg:grpSp>
                            <wpg:cNvPr id="1685" name="Group 1429"/>
                            <wpg:cNvGrpSpPr>
                              <a:grpSpLocks/>
                            </wpg:cNvGrpSpPr>
                            <wpg:grpSpPr bwMode="auto">
                              <a:xfrm>
                                <a:off x="3388" y="3538"/>
                                <a:ext cx="678" cy="300"/>
                                <a:chOff x="3388" y="3538"/>
                                <a:chExt cx="678" cy="300"/>
                              </a:xfrm>
                            </wpg:grpSpPr>
                            <wpg:grpSp>
                              <wpg:cNvPr id="1686" name="Group 1430"/>
                              <wpg:cNvGrpSpPr>
                                <a:grpSpLocks/>
                              </wpg:cNvGrpSpPr>
                              <wpg:grpSpPr bwMode="auto">
                                <a:xfrm>
                                  <a:off x="3388" y="3550"/>
                                  <a:ext cx="238" cy="228"/>
                                  <a:chOff x="3388" y="3550"/>
                                  <a:chExt cx="238" cy="228"/>
                                </a:xfrm>
                              </wpg:grpSpPr>
                              <wps:wsp>
                                <wps:cNvPr id="1687" name="Oval 1431"/>
                                <wps:cNvSpPr>
                                  <a:spLocks noChangeArrowheads="1"/>
                                </wps:cNvSpPr>
                                <wps:spPr bwMode="auto">
                                  <a:xfrm>
                                    <a:off x="3388" y="3551"/>
                                    <a:ext cx="142" cy="227"/>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8" name="Oval 1432"/>
                                <wps:cNvSpPr>
                                  <a:spLocks noChangeArrowheads="1"/>
                                </wps:cNvSpPr>
                                <wps:spPr bwMode="auto">
                                  <a:xfrm>
                                    <a:off x="3484" y="3550"/>
                                    <a:ext cx="142" cy="226"/>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89" name="Group 1433"/>
                              <wpg:cNvGrpSpPr>
                                <a:grpSpLocks/>
                              </wpg:cNvGrpSpPr>
                              <wpg:grpSpPr bwMode="auto">
                                <a:xfrm>
                                  <a:off x="3583" y="3538"/>
                                  <a:ext cx="483" cy="300"/>
                                  <a:chOff x="3583" y="3538"/>
                                  <a:chExt cx="483" cy="300"/>
                                </a:xfrm>
                              </wpg:grpSpPr>
                              <wps:wsp>
                                <wps:cNvPr id="1690" name="Oval 1434"/>
                                <wps:cNvSpPr>
                                  <a:spLocks noChangeArrowheads="1"/>
                                </wps:cNvSpPr>
                                <wps:spPr bwMode="auto">
                                  <a:xfrm>
                                    <a:off x="3583" y="3548"/>
                                    <a:ext cx="142" cy="225"/>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91" name="Group 1435"/>
                                <wpg:cNvGrpSpPr>
                                  <a:grpSpLocks/>
                                </wpg:cNvGrpSpPr>
                                <wpg:grpSpPr bwMode="auto">
                                  <a:xfrm>
                                    <a:off x="3680" y="3548"/>
                                    <a:ext cx="141" cy="290"/>
                                    <a:chOff x="4175" y="6818"/>
                                    <a:chExt cx="142" cy="290"/>
                                  </a:xfrm>
                                </wpg:grpSpPr>
                                <wps:wsp>
                                  <wps:cNvPr id="1692" name="Oval 1436"/>
                                  <wps:cNvSpPr>
                                    <a:spLocks noChangeArrowheads="1"/>
                                  </wps:cNvSpPr>
                                  <wps:spPr bwMode="auto">
                                    <a:xfrm>
                                      <a:off x="4175" y="6818"/>
                                      <a:ext cx="142" cy="225"/>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3" name="Rectangle 1437"/>
                                  <wps:cNvSpPr>
                                    <a:spLocks noChangeArrowheads="1"/>
                                  </wps:cNvSpPr>
                                  <wps:spPr bwMode="auto">
                                    <a:xfrm>
                                      <a:off x="4185" y="7013"/>
                                      <a:ext cx="122" cy="95"/>
                                    </a:xfrm>
                                    <a:prstGeom prst="rect">
                                      <a:avLst/>
                                    </a:prstGeom>
                                    <a:solidFill>
                                      <a:srgbClr val="99CCFF"/>
                                    </a:solidFill>
                                    <a:ln w="19050">
                                      <a:solidFill>
                                        <a:srgbClr val="99CCFF"/>
                                      </a:solidFill>
                                      <a:miter lim="800000"/>
                                      <a:headEnd/>
                                      <a:tailEnd/>
                                    </a:ln>
                                  </wps:spPr>
                                  <wps:bodyPr rot="0" vert="horz" wrap="square" lIns="91440" tIns="45720" rIns="91440" bIns="45720" anchor="t" anchorCtr="0" upright="1">
                                    <a:noAutofit/>
                                  </wps:bodyPr>
                                </wps:wsp>
                              </wpg:grpSp>
                              <wps:wsp>
                                <wps:cNvPr id="1694" name="Oval 1438"/>
                                <wps:cNvSpPr>
                                  <a:spLocks noChangeArrowheads="1"/>
                                </wps:cNvSpPr>
                                <wps:spPr bwMode="auto">
                                  <a:xfrm>
                                    <a:off x="3783" y="3538"/>
                                    <a:ext cx="143" cy="225"/>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95" name="Group 1439"/>
                                <wpg:cNvGrpSpPr>
                                  <a:grpSpLocks/>
                                </wpg:cNvGrpSpPr>
                                <wpg:grpSpPr bwMode="auto">
                                  <a:xfrm>
                                    <a:off x="3879" y="3540"/>
                                    <a:ext cx="187" cy="290"/>
                                    <a:chOff x="3879" y="3540"/>
                                    <a:chExt cx="187" cy="290"/>
                                  </a:xfrm>
                                </wpg:grpSpPr>
                                <wpg:grpSp>
                                  <wpg:cNvPr id="352" name="Group 1440"/>
                                  <wpg:cNvGrpSpPr>
                                    <a:grpSpLocks/>
                                  </wpg:cNvGrpSpPr>
                                  <wpg:grpSpPr bwMode="auto">
                                    <a:xfrm>
                                      <a:off x="3879" y="3540"/>
                                      <a:ext cx="141" cy="290"/>
                                      <a:chOff x="4175" y="6818"/>
                                      <a:chExt cx="142" cy="290"/>
                                    </a:xfrm>
                                  </wpg:grpSpPr>
                                  <wps:wsp>
                                    <wps:cNvPr id="353" name="Oval 1441"/>
                                    <wps:cNvSpPr>
                                      <a:spLocks noChangeArrowheads="1"/>
                                    </wps:cNvSpPr>
                                    <wps:spPr bwMode="auto">
                                      <a:xfrm>
                                        <a:off x="4175" y="6818"/>
                                        <a:ext cx="142" cy="225"/>
                                      </a:xfrm>
                                      <a:prstGeom prst="ellipse">
                                        <a:avLst/>
                                      </a:pr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4" name="Rectangle 1442"/>
                                    <wps:cNvSpPr>
                                      <a:spLocks noChangeArrowheads="1"/>
                                    </wps:cNvSpPr>
                                    <wps:spPr bwMode="auto">
                                      <a:xfrm>
                                        <a:off x="4185" y="7013"/>
                                        <a:ext cx="122" cy="95"/>
                                      </a:xfrm>
                                      <a:prstGeom prst="rect">
                                        <a:avLst/>
                                      </a:prstGeom>
                                      <a:solidFill>
                                        <a:srgbClr val="99CCFF"/>
                                      </a:solidFill>
                                      <a:ln w="19050">
                                        <a:solidFill>
                                          <a:srgbClr val="99CCFF"/>
                                        </a:solidFill>
                                        <a:miter lim="800000"/>
                                        <a:headEnd/>
                                        <a:tailEnd/>
                                      </a:ln>
                                    </wps:spPr>
                                    <wps:bodyPr rot="0" vert="horz" wrap="square" lIns="91440" tIns="45720" rIns="91440" bIns="45720" anchor="t" anchorCtr="0" upright="1">
                                      <a:noAutofit/>
                                    </wps:bodyPr>
                                  </wps:wsp>
                                </wpg:grpSp>
                                <wps:wsp>
                                  <wps:cNvPr id="355" name="Line 1443"/>
                                  <wps:cNvCnPr>
                                    <a:cxnSpLocks noChangeShapeType="1"/>
                                  </wps:cNvCnPr>
                                  <wps:spPr bwMode="auto">
                                    <a:xfrm>
                                      <a:off x="4023" y="3655"/>
                                      <a:ext cx="43" cy="1"/>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wps:spPr>
                                  <wps:bodyPr/>
                                </wps:wsp>
                              </wpg:grpSp>
                            </wpg:grpSp>
                          </wpg:grpSp>
                          <wps:wsp>
                            <wps:cNvPr id="356" name="Rectangle 1444"/>
                            <wps:cNvSpPr>
                              <a:spLocks noChangeArrowheads="1"/>
                            </wps:cNvSpPr>
                            <wps:spPr bwMode="auto">
                              <a:xfrm>
                                <a:off x="3395" y="3735"/>
                                <a:ext cx="546" cy="94"/>
                              </a:xfrm>
                              <a:prstGeom prst="rect">
                                <a:avLst/>
                              </a:prstGeom>
                              <a:solidFill>
                                <a:srgbClr val="99CCFF"/>
                              </a:solidFill>
                              <a:ln w="9525">
                                <a:solidFill>
                                  <a:srgbClr val="99CCFF"/>
                                </a:solidFill>
                                <a:miter lim="800000"/>
                                <a:headEnd/>
                                <a:tailEnd/>
                              </a:ln>
                            </wps:spPr>
                            <wps:bodyPr rot="0" vert="horz" wrap="square" lIns="91440" tIns="45720" rIns="91440" bIns="45720" anchor="t" anchorCtr="0" upright="1">
                              <a:noAutofit/>
                            </wps:bodyPr>
                          </wps:wsp>
                        </wpg:grpSp>
                        <wps:wsp>
                          <wps:cNvPr id="357" name="Rectangle 1445"/>
                          <wps:cNvSpPr>
                            <a:spLocks noChangeArrowheads="1"/>
                          </wps:cNvSpPr>
                          <wps:spPr bwMode="auto">
                            <a:xfrm>
                              <a:off x="3983" y="3669"/>
                              <a:ext cx="52" cy="64"/>
                            </a:xfrm>
                            <a:prstGeom prst="rect">
                              <a:avLst/>
                            </a:prstGeom>
                            <a:solidFill>
                              <a:srgbClr val="99CCFF"/>
                            </a:solidFill>
                            <a:ln w="9525">
                              <a:solidFill>
                                <a:srgbClr val="99CCFF"/>
                              </a:solidFill>
                              <a:miter lim="800000"/>
                              <a:headEnd/>
                              <a:tailEnd/>
                            </a:ln>
                          </wps:spPr>
                          <wps:bodyPr rot="0" vert="horz" wrap="square" lIns="91440" tIns="45720" rIns="91440" bIns="45720" anchor="t" anchorCtr="0" upright="1">
                            <a:noAutofit/>
                          </wps:bodyPr>
                        </wps:wsp>
                      </wpg:wgp>
                      <wps:wsp>
                        <wps:cNvPr id="358" name="Line 1446"/>
                        <wps:cNvCnPr>
                          <a:cxnSpLocks noChangeShapeType="1"/>
                        </wps:cNvCnPr>
                        <wps:spPr bwMode="auto">
                          <a:xfrm flipV="1">
                            <a:off x="839126" y="1399353"/>
                            <a:ext cx="618531" cy="17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9" name="Rectangle 1447"/>
                        <wps:cNvSpPr>
                          <a:spLocks noChangeArrowheads="1"/>
                        </wps:cNvSpPr>
                        <wps:spPr bwMode="auto">
                          <a:xfrm>
                            <a:off x="67476" y="1194379"/>
                            <a:ext cx="90833" cy="273298"/>
                          </a:xfrm>
                          <a:prstGeom prst="rect">
                            <a:avLst/>
                          </a:prstGeom>
                          <a:gradFill rotWithShape="1">
                            <a:gsLst>
                              <a:gs pos="0">
                                <a:srgbClr val="FFFFFF"/>
                              </a:gs>
                              <a:gs pos="100000">
                                <a:srgbClr val="3333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Oval 1448"/>
                        <wps:cNvSpPr>
                          <a:spLocks noChangeArrowheads="1"/>
                        </wps:cNvSpPr>
                        <wps:spPr bwMode="auto">
                          <a:xfrm>
                            <a:off x="677356" y="1325839"/>
                            <a:ext cx="107270" cy="106378"/>
                          </a:xfrm>
                          <a:prstGeom prst="ellipse">
                            <a:avLst/>
                          </a:prstGeom>
                          <a:gradFill rotWithShape="1">
                            <a:gsLst>
                              <a:gs pos="0">
                                <a:srgbClr val="800000"/>
                              </a:gs>
                              <a:gs pos="50000">
                                <a:srgbClr val="FFFFFF"/>
                              </a:gs>
                              <a:gs pos="100000">
                                <a:srgbClr val="800000"/>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361" name="Oval 1449"/>
                        <wps:cNvSpPr>
                          <a:spLocks noChangeArrowheads="1"/>
                        </wps:cNvSpPr>
                        <wps:spPr bwMode="auto">
                          <a:xfrm>
                            <a:off x="1431705" y="1343136"/>
                            <a:ext cx="105540" cy="106378"/>
                          </a:xfrm>
                          <a:prstGeom prst="ellipse">
                            <a:avLst/>
                          </a:prstGeom>
                          <a:gradFill rotWithShape="1">
                            <a:gsLst>
                              <a:gs pos="0">
                                <a:srgbClr val="800000"/>
                              </a:gs>
                              <a:gs pos="50000">
                                <a:srgbClr val="FFFFFF"/>
                              </a:gs>
                              <a:gs pos="100000">
                                <a:srgbClr val="800000"/>
                              </a:gs>
                            </a:gsLst>
                            <a:lin ang="5400000" scaled="1"/>
                          </a:gradFill>
                          <a:ln w="9525">
                            <a:solidFill>
                              <a:srgbClr val="000000"/>
                            </a:solidFill>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Καμβάς 1411" o:spid="_x0000_s1103" editas="canvas" style="position:absolute;margin-left:0;margin-top:12.85pt;width:213pt;height:139.4pt;z-index:251705344;mso-position-horizontal:left;mso-position-horizontal-relative:text;mso-position-vertical-relative:text" coordsize="27051,17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">
                <v:shape id="_x0000_s1104" type="#_x0000_t75" style="position:absolute;width:27051;height:17703;visibility:visible;mso-wrap-style:square" filled="t" fillcolor="#9cf">
                  <v:fill o:detectmouseclick="t"/>
                  <v:path o:connecttype="none"/>
                </v:shape>
                <v:group id="Group 1413" o:spid="_x0000_s1105" style="position:absolute;left:4083;top:3286;width:21540;height:908" coordorigin="4235,2440" coordsize="2490,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">
                  <v:rect id="Rectangle 1414" o:spid="_x0000_s1106" style="position:absolute;left:4235;top:2440;width:1245;height: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" fillcolor="#f90"/>
                  <v:rect id="Rectangle 1415" o:spid="_x0000_s1107" style="position:absolute;left:5480;top:2440;width:1245;height: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" fillcolor="blue"/>
                  <v:oval id="Oval 1416" o:spid="_x0000_s1108" style="position:absolute;left:5440;top:2470;width:62;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" fillcolor="lime"/>
                </v:group>
                <v:shape id="Text Box 1417" o:spid="_x0000_s1109" type="#_x0000_t202" style="position:absolute;left:6937;top:14659;width:1956;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" filled="f" stroked="f">
                  <v:textbox inset="0,0,0,0">
                    <w:txbxContent>
                      <w:p w:rsidR="00AF456C" w:rsidRPr="00617788" w:rsidRDefault="00AF456C" w:rsidP="00F30162">
                        <w:pPr>
                          <w:rPr>
                            <w:vertAlign w:val="subscript"/>
                            <w:lang w:val="en-US"/>
                          </w:rPr>
                        </w:pPr>
                        <w:r>
                          <w:t>Σ</w:t>
                        </w:r>
                        <w:r>
                          <w:rPr>
                            <w:vertAlign w:val="subscript"/>
                          </w:rPr>
                          <w:t>2</w:t>
                        </w:r>
                      </w:p>
                    </w:txbxContent>
                  </v:textbox>
                </v:shape>
                <v:shape id="Text Box 1418" o:spid="_x0000_s1110" type="#_x0000_t202" style="position:absolute;left:14040;top:14711;width:1955;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" filled="f" stroked="f">
                  <v:textbox inset="0,0,0,0">
                    <w:txbxContent>
                      <w:p w:rsidR="00AF456C" w:rsidRPr="00F85E0A" w:rsidRDefault="00AF456C" w:rsidP="00F30162">
                        <w:pPr>
                          <w:rPr>
                            <w:vertAlign w:val="subscript"/>
                            <w:lang w:val="en-US"/>
                          </w:rPr>
                        </w:pPr>
                        <w:r>
                          <w:t>Σ</w:t>
                        </w:r>
                        <w:r>
                          <w:rPr>
                            <w:vertAlign w:val="subscript"/>
                            <w:lang w:val="en-US"/>
                          </w:rPr>
                          <w:t>1</w:t>
                        </w:r>
                      </w:p>
                    </w:txbxContent>
                  </v:textbox>
                </v:shape>
                <v:shape id="Text Box 1419" o:spid="_x0000_s1111" type="#_x0000_t202" style="position:absolute;left:3806;top:1141;width:1955;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" filled="f" stroked="f">
                  <v:textbox inset="0,0,0,0">
                    <w:txbxContent>
                      <w:p w:rsidR="00AF456C" w:rsidRPr="006A71CF" w:rsidRDefault="00AF456C" w:rsidP="00F30162">
                        <w:pPr>
                          <w:rPr>
                            <w:vertAlign w:val="subscript"/>
                          </w:rPr>
                        </w:pPr>
                        <w:r>
                          <w:t>Α</w:t>
                        </w:r>
                      </w:p>
                    </w:txbxContent>
                  </v:textbox>
                </v:shape>
                <v:shape id="Text Box 1420" o:spid="_x0000_s1112" type="#_x0000_t202" style="position:absolute;left:14810;top:1089;width:1384;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" filled="f" stroked="f">
                  <v:textbox inset="0,0,0,0">
                    <w:txbxContent>
                      <w:p w:rsidR="00AF456C" w:rsidRPr="006A71CF" w:rsidRDefault="00AF456C" w:rsidP="00F30162">
                        <w:pPr>
                          <w:rPr>
                            <w:vertAlign w:val="subscript"/>
                          </w:rPr>
                        </w:pPr>
                        <w:r>
                          <w:t>Β</w:t>
                        </w:r>
                      </w:p>
                    </w:txbxContent>
                  </v:textbox>
                </v:shape>
                <v:shape id="Text Box 1421" o:spid="_x0000_s1113" type="#_x0000_t202" style="position:absolute;left:25095;top:1280;width:1064;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" filled="f" stroked="f">
                  <v:textbox inset="0,0,0,0">
                    <w:txbxContent>
                      <w:p w:rsidR="00AF456C" w:rsidRPr="001A687D" w:rsidRDefault="00AF456C" w:rsidP="00F30162">
                        <w:pPr>
                          <w:rPr>
                            <w:vertAlign w:val="subscript"/>
                            <w:lang w:val="en-US"/>
                          </w:rPr>
                        </w:pPr>
                        <w:r>
                          <w:t>Γ</w:t>
                        </w:r>
                      </w:p>
                    </w:txbxContent>
                  </v:textbox>
                </v:shape>
                <v:line id="Line 1422" o:spid="_x0000_s1114" style="position:absolute;visibility:visible;mso-wrap-style:square" from="14801,4056" to="14801,13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">
                  <v:stroke dashstyle="dash"/>
                </v:line>
                <v:line id="Line 1423" o:spid="_x0000_s1115" style="position:absolute;visibility:visible;mso-wrap-style:square" from="14801,4211" to="14810,8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" strokecolor="maroon" strokeweight="2.25pt">
                  <v:stroke endarrow="block"/>
                </v:line>
                <v:shape id="Text Box 1424" o:spid="_x0000_s1116" type="#_x0000_t202" style="position:absolute;left:15614;top:6374;width:1384;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" filled="f" stroked="f">
                  <v:textbox inset="0,0,0,0">
                    <w:txbxContent>
                      <w:p w:rsidR="00AF456C" w:rsidRPr="001A687D" w:rsidRDefault="00AF456C" w:rsidP="00F30162">
                        <w:pPr>
                          <w:rPr>
                            <w:b/>
                            <w:vertAlign w:val="subscript"/>
                            <w:lang w:val="en-US"/>
                          </w:rPr>
                        </w:pPr>
                        <w:r w:rsidRPr="001A687D">
                          <w:rPr>
                            <w:b/>
                            <w:lang w:val="en-US"/>
                          </w:rPr>
                          <w:t>V</w:t>
                        </w:r>
                      </w:p>
                    </w:txbxContent>
                  </v:textbox>
                </v:shape>
                <v:rect id="Rectangle 1425" o:spid="_x0000_s1117" style="position:absolute;left:259;top:14469;width:1064;height: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" fillcolor="#9cf" strokecolor="#9cf"/>
                <v:rect id="Rectangle 1426" o:spid="_x0000_s1118" style="position:absolute;left:1816;top:13846;width:597;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" fillcolor="#9cf" strokecolor="#9cf"/>
                <v:group id="Group 1427" o:spid="_x0000_s1119" style="position:absolute;left:1081;top:12895;width:5874;height:2594" coordorigin="3388,3538" coordsize="67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">
                  <v:group id="Group 1428" o:spid="_x0000_s1120" style="position:absolute;left:3388;top:3538;width:678;height:300" coordorigin="3388,3538" coordsize="67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">
                    <v:group id="Group 1429" o:spid="_x0000_s1121" style="position:absolute;left:3388;top:3538;width:678;height:300" coordorigin="3388,3538" coordsize="67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">
                      <v:group id="Group 1430" o:spid="_x0000_s1122" style="position:absolute;left:3388;top:3550;width:238;height:228" coordorigin="3388,3550" coordsize="238,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">
                        <v:oval id="Oval 1431" o:spid="_x0000_s1123" style="position:absolute;left:3388;top:3551;width:142;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" filled="f" strokecolor="purple" strokeweight="1.5pt"/>
                        <v:oval id="Oval 1432" o:spid="_x0000_s1124" style="position:absolute;left:3484;top:3550;width:142;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" filled="f" strokecolor="purple" strokeweight="1.5pt"/>
                      </v:group>
                      <v:group id="Group 1433" o:spid="_x0000_s1125" style="position:absolute;left:3583;top:3538;width:483;height:300" coordorigin="3583,3538" coordsize="483,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">
                        <v:oval id="Oval 1434" o:spid="_x0000_s1126" style="position:absolute;left:3583;top:3548;width:142;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" filled="f" strokecolor="purple" strokeweight="1.5pt"/>
                        <v:group id="Group 1435" o:spid="_x0000_s1127" style="position:absolute;left:3680;top:3548;width:141;height:290" coordorigin="4175,6818" coordsize="142,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">
                          <v:oval id="Oval 1436" o:spid="_x0000_s1128" style="position:absolute;left:4175;top:6818;width:142;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" filled="f" strokecolor="purple" strokeweight="1.5pt"/>
                          <v:rect id="Rectangle 1437" o:spid="_x0000_s1129" style="position:absolute;left:4185;top:7013;width:12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" fillcolor="#9cf" strokecolor="#9cf" strokeweight="1.5pt"/>
                        </v:group>
                        <v:oval id="Oval 1438" o:spid="_x0000_s1130" style="position:absolute;left:3783;top:3538;width:143;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" filled="f" strokecolor="purple" strokeweight="1.5pt"/>
                        <v:group id="Group 1439" o:spid="_x0000_s1131" style="position:absolute;left:3879;top:3540;width:187;height:290" coordorigin="3879,3540" coordsize="187,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">
                          <v:group id="Group 1440" o:spid="_x0000_s1132" style="position:absolute;left:3879;top:3540;width:141;height:290" coordorigin="4175,6818" coordsize="142,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oval id="Oval 1441" o:spid="_x0000_s1133" style="position:absolute;left:4175;top:6818;width:142;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" filled="f" strokecolor="purple" strokeweight="1.5pt"/>
                            <v:rect id="Rectangle 1442" o:spid="_x0000_s1134" style="position:absolute;left:4185;top:7013;width:12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" fillcolor="#9cf" strokecolor="#9cf" strokeweight="1.5pt"/>
                          </v:group>
                          <v:line id="Line 1443" o:spid="_x0000_s1135" style="position:absolute;visibility:visible;mso-wrap-style:square" from="4023,3655" to="4066,3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" strokecolor="purple" strokeweight="1.5pt"/>
                        </v:group>
                      </v:group>
                    </v:group>
                    <v:rect id="Rectangle 1444" o:spid="_x0000_s1136" style="position:absolute;left:3395;top:3735;width:546;height: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" fillcolor="#9cf" strokecolor="#9cf"/>
                  </v:group>
                  <v:rect id="Rectangle 1445" o:spid="_x0000_s1137" style="position:absolute;left:3983;top:3669;width:52;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" fillcolor="#9cf" strokecolor="#9cf"/>
                </v:group>
                <v:line id="Line 1446" o:spid="_x0000_s1138" style="position:absolute;flip:y;visibility:visible;mso-wrap-style:square" from="8391,13993" to="14576,1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">
                  <v:stroke dashstyle="dash"/>
                </v:line>
                <v:rect id="Rectangle 1447" o:spid="_x0000_s1139" style="position:absolute;left:674;top:11943;width:909;height:2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" stroked="f">
                  <v:fill color2="#333" rotate="t" angle="90" focus="100%" type="gradient"/>
                </v:rect>
                <v:oval id="Oval 1448" o:spid="_x0000_s1140" style="position:absolute;left:6773;top:13258;width:1073;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" fillcolor="maroon">
                  <v:fill rotate="t" focus="50%" type="gradient"/>
                </v:oval>
                <v:oval id="Oval 1449" o:spid="_x0000_s1141" style="position:absolute;left:14317;top:13431;width:105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" fillcolor="maroon">
                  <v:fill rotate="t" focus="50%" type="gradient"/>
                </v:oval>
                <w10:wrap type="square"/>
              </v:group>
            </w:pict>
          </mc:Fallback>
        </mc:AlternateContent>
      </w:r>
    </w:p>
    <w:p w:rsidR="00F30162" w:rsidRPr="00AF023A" w:rsidRDefault="00F30162" w:rsidP="00F30162">
      <w:pPr>
        <w:rPr>
          <w:szCs w:val="22"/>
        </w:rPr>
      </w:pPr>
      <w:r w:rsidRPr="00AF023A">
        <w:rPr>
          <w:szCs w:val="22"/>
        </w:rPr>
        <w:t xml:space="preserve">Δυο όμοιες λεπτές ράβδοι ΑΒ, και ΒΓ  μάζας  </w:t>
      </w:r>
      <w:r w:rsidRPr="00AF023A">
        <w:rPr>
          <w:szCs w:val="22"/>
          <w:lang w:val="en-US"/>
        </w:rPr>
        <w:t>M</w:t>
      </w:r>
      <w:r>
        <w:rPr>
          <w:szCs w:val="22"/>
        </w:rPr>
        <w:t xml:space="preserve"> = </w:t>
      </w:r>
      <w:r w:rsidRPr="00666995">
        <w:rPr>
          <w:szCs w:val="22"/>
        </w:rPr>
        <w:t>2</w:t>
      </w:r>
      <w:r>
        <w:rPr>
          <w:szCs w:val="22"/>
          <w:lang w:val="en-US"/>
        </w:rPr>
        <w:t>m</w:t>
      </w:r>
      <w:r w:rsidRPr="00AF023A">
        <w:rPr>
          <w:szCs w:val="22"/>
        </w:rPr>
        <w:t xml:space="preserve">  και μήκους ℓ = </w:t>
      </w:r>
      <w:smartTag w:uri="urn:schemas-microsoft-com:office:smarttags" w:element="metricconverter">
        <w:smartTagPr>
          <w:attr w:name="ProductID" w:val="0,5 m"/>
        </w:smartTagPr>
        <w:r w:rsidRPr="00AF023A">
          <w:rPr>
            <w:szCs w:val="22"/>
          </w:rPr>
          <w:t xml:space="preserve">0,5 </w:t>
        </w:r>
        <w:r w:rsidRPr="00AF023A">
          <w:rPr>
            <w:szCs w:val="22"/>
            <w:lang w:val="en-US"/>
          </w:rPr>
          <w:t>m</w:t>
        </w:r>
      </w:smartTag>
      <w:r w:rsidRPr="00AF023A">
        <w:rPr>
          <w:szCs w:val="22"/>
        </w:rPr>
        <w:t xml:space="preserve"> η κάθε μια,   συνδέονται μεταξύ τους μέσω άρθρωσης αμελητέας μάζας.</w:t>
      </w:r>
    </w:p>
    <w:p w:rsidR="00F30162" w:rsidRPr="00AF023A" w:rsidRDefault="00F30162" w:rsidP="00F30162">
      <w:pPr>
        <w:rPr>
          <w:szCs w:val="22"/>
        </w:rPr>
      </w:pPr>
      <w:r>
        <w:rPr>
          <w:szCs w:val="22"/>
        </w:rPr>
        <w:t xml:space="preserve">Αρχικά και οι δυο ράβδοι κινούνται πάνω σε λείο </w:t>
      </w:r>
      <w:r w:rsidRPr="00AF023A">
        <w:rPr>
          <w:szCs w:val="22"/>
        </w:rPr>
        <w:t xml:space="preserve"> οριζόντιο επίπεδο με ταχύτητα </w:t>
      </w:r>
      <w:r w:rsidRPr="00AF023A">
        <w:rPr>
          <w:b/>
          <w:szCs w:val="22"/>
          <w:lang w:val="en-US"/>
        </w:rPr>
        <w:t>V</w:t>
      </w:r>
      <w:r w:rsidRPr="00AF023A">
        <w:rPr>
          <w:szCs w:val="22"/>
        </w:rPr>
        <w:t xml:space="preserve">,  σχηματίζοντας ευθεία γραμμή.  Κάποια χρονική στιγμή, </w:t>
      </w:r>
      <w:r>
        <w:rPr>
          <w:szCs w:val="22"/>
        </w:rPr>
        <w:t>α</w:t>
      </w:r>
      <w:r w:rsidRPr="00AF023A">
        <w:rPr>
          <w:szCs w:val="22"/>
        </w:rPr>
        <w:t>κινητοποιείται  απότομα η ράβδος ΑΒ, με αποτέλεσμα η ΒΓ να αρχίσει να στρέφεται  χωρίς τριβές</w:t>
      </w:r>
      <w:r>
        <w:rPr>
          <w:szCs w:val="22"/>
        </w:rPr>
        <w:t xml:space="preserve"> </w:t>
      </w:r>
      <w:r w:rsidRPr="00AF023A">
        <w:rPr>
          <w:szCs w:val="22"/>
        </w:rPr>
        <w:t xml:space="preserve">. Όταν η ΒΓ έχει στραφεί κατά </w:t>
      </w:r>
      <w:r w:rsidRPr="00666995">
        <w:rPr>
          <w:szCs w:val="22"/>
        </w:rPr>
        <w:t xml:space="preserve"> </w:t>
      </w:r>
      <w:r w:rsidRPr="00AF023A">
        <w:rPr>
          <w:szCs w:val="22"/>
        </w:rPr>
        <w:t xml:space="preserve">π/2 ,   συγκρούεται </w:t>
      </w:r>
      <w:r>
        <w:rPr>
          <w:szCs w:val="22"/>
        </w:rPr>
        <w:t xml:space="preserve">με το άκρο της Γ , ελαστικά,   με </w:t>
      </w:r>
      <w:r w:rsidRPr="00AF023A">
        <w:rPr>
          <w:szCs w:val="22"/>
        </w:rPr>
        <w:t>σφαιρίδιο Σ</w:t>
      </w:r>
      <w:r w:rsidRPr="00AF023A">
        <w:rPr>
          <w:szCs w:val="22"/>
          <w:vertAlign w:val="subscript"/>
        </w:rPr>
        <w:t>1</w:t>
      </w:r>
      <w:r w:rsidRPr="00AF023A">
        <w:rPr>
          <w:szCs w:val="22"/>
        </w:rPr>
        <w:t xml:space="preserve"> αμελητέων διαστάσεων μάζας  </w:t>
      </w:r>
      <w:r w:rsidRPr="00AF023A">
        <w:rPr>
          <w:szCs w:val="22"/>
          <w:lang w:val="en-US"/>
        </w:rPr>
        <w:t>m</w:t>
      </w:r>
      <w:r w:rsidRPr="00AF023A">
        <w:rPr>
          <w:szCs w:val="22"/>
          <w:vertAlign w:val="subscript"/>
        </w:rPr>
        <w:t>1</w:t>
      </w:r>
      <w:r>
        <w:rPr>
          <w:szCs w:val="22"/>
        </w:rPr>
        <w:t xml:space="preserve"> = </w:t>
      </w:r>
      <w:r w:rsidRPr="00666995">
        <w:rPr>
          <w:szCs w:val="22"/>
        </w:rPr>
        <w:t>3</w:t>
      </w:r>
      <w:r>
        <w:rPr>
          <w:szCs w:val="22"/>
          <w:lang w:val="en-US"/>
        </w:rPr>
        <w:t>m</w:t>
      </w:r>
      <w:r>
        <w:rPr>
          <w:szCs w:val="22"/>
        </w:rPr>
        <w:t xml:space="preserve"> που ηρεμεί πάνω στο οριζόντιο επίπεδο</w:t>
      </w:r>
      <w:r w:rsidRPr="00AF023A">
        <w:rPr>
          <w:szCs w:val="22"/>
        </w:rPr>
        <w:t>.</w:t>
      </w:r>
    </w:p>
    <w:p w:rsidR="00F30162" w:rsidRPr="00666995" w:rsidRDefault="00F30162" w:rsidP="00F30162">
      <w:pPr>
        <w:rPr>
          <w:szCs w:val="22"/>
        </w:rPr>
      </w:pPr>
      <w:r w:rsidRPr="00AF023A">
        <w:rPr>
          <w:szCs w:val="22"/>
        </w:rPr>
        <w:t>Το σφαιρίδιο Σ</w:t>
      </w:r>
      <w:r w:rsidRPr="00AF023A">
        <w:rPr>
          <w:szCs w:val="22"/>
          <w:vertAlign w:val="subscript"/>
        </w:rPr>
        <w:t>1</w:t>
      </w:r>
      <w:r>
        <w:rPr>
          <w:szCs w:val="22"/>
        </w:rPr>
        <w:t xml:space="preserve">  στη συνέχεια,   </w:t>
      </w:r>
      <w:r w:rsidRPr="00AF023A">
        <w:rPr>
          <w:szCs w:val="22"/>
        </w:rPr>
        <w:t>συγκρούεται μετωπικά και πλαστικά με σφαιρίδιο Σ</w:t>
      </w:r>
      <w:r w:rsidRPr="00AF023A">
        <w:rPr>
          <w:szCs w:val="22"/>
          <w:vertAlign w:val="subscript"/>
        </w:rPr>
        <w:t>2</w:t>
      </w:r>
      <w:r w:rsidRPr="00AF023A">
        <w:rPr>
          <w:szCs w:val="22"/>
        </w:rPr>
        <w:t xml:space="preserve">  </w:t>
      </w:r>
      <w:r>
        <w:rPr>
          <w:szCs w:val="22"/>
        </w:rPr>
        <w:t xml:space="preserve">μάζας </w:t>
      </w:r>
      <w:r w:rsidRPr="009659BC">
        <w:rPr>
          <w:szCs w:val="22"/>
        </w:rPr>
        <w:t xml:space="preserve"> </w:t>
      </w:r>
      <w:r>
        <w:rPr>
          <w:szCs w:val="22"/>
          <w:lang w:val="en-US"/>
        </w:rPr>
        <w:t>m</w:t>
      </w:r>
      <w:r w:rsidRPr="009659BC">
        <w:rPr>
          <w:szCs w:val="22"/>
          <w:vertAlign w:val="subscript"/>
        </w:rPr>
        <w:t>2</w:t>
      </w:r>
      <w:r>
        <w:rPr>
          <w:szCs w:val="22"/>
        </w:rPr>
        <w:t xml:space="preserve"> = </w:t>
      </w:r>
      <w:r>
        <w:rPr>
          <w:szCs w:val="22"/>
          <w:lang w:val="en-US"/>
        </w:rPr>
        <w:t>m</w:t>
      </w:r>
      <w:r w:rsidRPr="009659BC">
        <w:rPr>
          <w:szCs w:val="22"/>
        </w:rPr>
        <w:t xml:space="preserve"> </w:t>
      </w:r>
      <w:r>
        <w:rPr>
          <w:szCs w:val="22"/>
        </w:rPr>
        <w:t xml:space="preserve">, </w:t>
      </w:r>
      <w:r w:rsidRPr="009659BC">
        <w:rPr>
          <w:szCs w:val="22"/>
        </w:rPr>
        <w:t xml:space="preserve"> </w:t>
      </w:r>
      <w:r w:rsidRPr="00AF023A">
        <w:rPr>
          <w:szCs w:val="22"/>
        </w:rPr>
        <w:t>που κινείται αντίθετα,  με ταχύτητα μέτρου υ</w:t>
      </w:r>
      <w:r w:rsidRPr="00AF023A">
        <w:rPr>
          <w:szCs w:val="22"/>
          <w:vertAlign w:val="subscript"/>
        </w:rPr>
        <w:t>2</w:t>
      </w:r>
      <w:r w:rsidRPr="00AF023A">
        <w:rPr>
          <w:szCs w:val="22"/>
        </w:rPr>
        <w:t xml:space="preserve"> = 4</w:t>
      </w:r>
      <w:r w:rsidRPr="00AF023A">
        <w:rPr>
          <w:szCs w:val="22"/>
          <w:lang w:val="en-US"/>
        </w:rPr>
        <w:t>m</w:t>
      </w:r>
      <w:r w:rsidRPr="00AF023A">
        <w:rPr>
          <w:szCs w:val="22"/>
        </w:rPr>
        <w:t>/</w:t>
      </w:r>
      <w:r w:rsidRPr="00AF023A">
        <w:rPr>
          <w:szCs w:val="22"/>
          <w:lang w:val="en-US"/>
        </w:rPr>
        <w:t>s</w:t>
      </w:r>
      <w:r w:rsidRPr="00AF023A">
        <w:rPr>
          <w:szCs w:val="22"/>
        </w:rPr>
        <w:t xml:space="preserve"> , δεμένο  στο δεξιό άκρο οριζόντιου ιδανικού ελατηρίου</w:t>
      </w:r>
      <w:r w:rsidRPr="00666995">
        <w:rPr>
          <w:szCs w:val="22"/>
        </w:rPr>
        <w:t>.</w:t>
      </w:r>
    </w:p>
    <w:p w:rsidR="00F30162" w:rsidRPr="00AF023A" w:rsidRDefault="00F30162" w:rsidP="00F30162">
      <w:pPr>
        <w:rPr>
          <w:szCs w:val="22"/>
        </w:rPr>
      </w:pPr>
      <w:r w:rsidRPr="00AF023A">
        <w:rPr>
          <w:szCs w:val="22"/>
        </w:rPr>
        <w:t>Το άλλο άκρο του ελατηρίου είναι ακλόνητο</w:t>
      </w:r>
      <w:r>
        <w:rPr>
          <w:szCs w:val="22"/>
        </w:rPr>
        <w:t xml:space="preserve">, </w:t>
      </w:r>
      <w:r w:rsidRPr="00AF023A">
        <w:rPr>
          <w:szCs w:val="22"/>
        </w:rPr>
        <w:t xml:space="preserve"> το σφαιρίδιο Σ</w:t>
      </w:r>
      <w:r w:rsidRPr="00AF023A">
        <w:rPr>
          <w:szCs w:val="22"/>
          <w:vertAlign w:val="subscript"/>
        </w:rPr>
        <w:t>1</w:t>
      </w:r>
      <w:r w:rsidRPr="00AF023A">
        <w:rPr>
          <w:szCs w:val="22"/>
        </w:rPr>
        <w:t xml:space="preserve"> κινείται πριν την κρούση κατά μήκος του άξονα του ελατηρίου,  ενώ το Σ</w:t>
      </w:r>
      <w:r w:rsidRPr="00AF023A">
        <w:rPr>
          <w:szCs w:val="22"/>
          <w:vertAlign w:val="subscript"/>
        </w:rPr>
        <w:t xml:space="preserve">2 </w:t>
      </w:r>
      <w:r w:rsidRPr="00AF023A">
        <w:rPr>
          <w:szCs w:val="22"/>
        </w:rPr>
        <w:t xml:space="preserve"> τη στιγμή της κρούσης  , </w:t>
      </w:r>
      <w:r w:rsidRPr="00AF023A">
        <w:rPr>
          <w:szCs w:val="22"/>
          <w:lang w:val="en-US"/>
        </w:rPr>
        <w:t>t</w:t>
      </w:r>
      <w:r w:rsidRPr="00AF023A">
        <w:rPr>
          <w:szCs w:val="22"/>
        </w:rPr>
        <w:t xml:space="preserve"> = 0 , περνά από τη θέση ισορροπίας του με θετική ταχύτητα.</w:t>
      </w:r>
    </w:p>
    <w:p w:rsidR="00F30162" w:rsidRPr="00AF023A" w:rsidRDefault="00F30162" w:rsidP="00F30162">
      <w:pPr>
        <w:rPr>
          <w:szCs w:val="22"/>
        </w:rPr>
      </w:pPr>
      <w:r w:rsidRPr="00AF023A">
        <w:rPr>
          <w:szCs w:val="22"/>
        </w:rPr>
        <w:t xml:space="preserve">Αν η εξίσωση απομάκρυνσης </w:t>
      </w:r>
      <w:r>
        <w:rPr>
          <w:szCs w:val="22"/>
        </w:rPr>
        <w:t xml:space="preserve">- </w:t>
      </w:r>
      <w:r w:rsidRPr="00AF023A">
        <w:rPr>
          <w:szCs w:val="22"/>
        </w:rPr>
        <w:t>χρόνου για το συσσωμάτωμα που προκύπτει από την πλαστική κρούση</w:t>
      </w:r>
      <w:r>
        <w:rPr>
          <w:szCs w:val="22"/>
        </w:rPr>
        <w:t>,</w:t>
      </w:r>
      <w:r w:rsidRPr="00AF023A">
        <w:rPr>
          <w:szCs w:val="22"/>
        </w:rPr>
        <w:t xml:space="preserve"> είναι </w:t>
      </w:r>
      <w:r w:rsidRPr="00AF023A">
        <w:rPr>
          <w:position w:val="-12"/>
          <w:szCs w:val="22"/>
          <w:lang w:val="en-US"/>
        </w:rPr>
        <w:object w:dxaOrig="1740" w:dyaOrig="360">
          <v:shape id="_x0000_i1038" type="#_x0000_t75" style="width:87pt;height:18pt" o:ole="">
            <v:imagedata r:id="rId46" o:title=""/>
          </v:shape>
          <o:OLEObject Type="Embed" ProgID="Equation.DSMT4" ShapeID="_x0000_i1038" DrawAspect="Content" ObjectID="_1681380051" r:id="rId47"/>
        </w:object>
      </w:r>
      <w:r w:rsidRPr="00AF023A">
        <w:rPr>
          <w:szCs w:val="22"/>
        </w:rPr>
        <w:t xml:space="preserve">, όπου Α και </w:t>
      </w:r>
      <w:r w:rsidRPr="00AF023A">
        <w:rPr>
          <w:szCs w:val="22"/>
          <w:lang w:val="en-US"/>
        </w:rPr>
        <w:t>f</w:t>
      </w:r>
      <w:r w:rsidRPr="00AF023A">
        <w:rPr>
          <w:szCs w:val="22"/>
        </w:rPr>
        <w:t xml:space="preserve"> το πλάτος και η συχνότητα αντίστοιχα </w:t>
      </w:r>
      <w:r>
        <w:rPr>
          <w:szCs w:val="22"/>
        </w:rPr>
        <w:t xml:space="preserve">, </w:t>
      </w:r>
      <w:r w:rsidRPr="00AF023A">
        <w:rPr>
          <w:szCs w:val="22"/>
        </w:rPr>
        <w:t>της ταλάντωσης που εκτελ</w:t>
      </w:r>
      <w:r>
        <w:rPr>
          <w:szCs w:val="22"/>
        </w:rPr>
        <w:t xml:space="preserve">ούσε </w:t>
      </w:r>
      <w:r w:rsidRPr="00AF023A">
        <w:rPr>
          <w:szCs w:val="22"/>
        </w:rPr>
        <w:t>το Σ</w:t>
      </w:r>
      <w:r w:rsidRPr="00AF023A">
        <w:rPr>
          <w:szCs w:val="22"/>
          <w:vertAlign w:val="subscript"/>
        </w:rPr>
        <w:t>2</w:t>
      </w:r>
      <w:r>
        <w:rPr>
          <w:szCs w:val="22"/>
        </w:rPr>
        <w:t xml:space="preserve"> να υπολογίσετε:</w:t>
      </w:r>
    </w:p>
    <w:p w:rsidR="00F30162" w:rsidRPr="00AF023A" w:rsidRDefault="00F30162" w:rsidP="00F30162">
      <w:pPr>
        <w:ind w:left="426" w:hanging="284"/>
        <w:rPr>
          <w:szCs w:val="22"/>
        </w:rPr>
      </w:pPr>
      <w:r w:rsidRPr="00AF023A">
        <w:rPr>
          <w:szCs w:val="22"/>
          <w:lang w:val="en-US"/>
        </w:rPr>
        <w:t>i</w:t>
      </w:r>
      <w:r>
        <w:rPr>
          <w:szCs w:val="22"/>
        </w:rPr>
        <w:t>) την</w:t>
      </w:r>
      <w:r w:rsidRPr="00AF023A">
        <w:rPr>
          <w:szCs w:val="22"/>
        </w:rPr>
        <w:t xml:space="preserve"> ταχύτητα</w:t>
      </w:r>
      <w:r w:rsidRPr="00840171">
        <w:rPr>
          <w:b/>
          <w:szCs w:val="22"/>
        </w:rPr>
        <w:t xml:space="preserve"> υ</w:t>
      </w:r>
      <w:r w:rsidRPr="00840171">
        <w:rPr>
          <w:b/>
          <w:szCs w:val="22"/>
          <w:vertAlign w:val="subscript"/>
        </w:rPr>
        <w:t>1</w:t>
      </w:r>
      <w:r w:rsidRPr="00AF023A">
        <w:rPr>
          <w:szCs w:val="22"/>
        </w:rPr>
        <w:t xml:space="preserve"> του σφαιριδίου Σ</w:t>
      </w:r>
      <w:r w:rsidRPr="00AF023A">
        <w:rPr>
          <w:szCs w:val="22"/>
          <w:vertAlign w:val="subscript"/>
        </w:rPr>
        <w:t>1</w:t>
      </w:r>
      <w:r w:rsidRPr="00AF023A">
        <w:rPr>
          <w:szCs w:val="22"/>
        </w:rPr>
        <w:t xml:space="preserve"> λίγο πριν την κρούση του με το Σ</w:t>
      </w:r>
      <w:r w:rsidRPr="00AF023A">
        <w:rPr>
          <w:szCs w:val="22"/>
          <w:vertAlign w:val="subscript"/>
        </w:rPr>
        <w:t>2</w:t>
      </w:r>
      <w:r w:rsidRPr="00AF023A">
        <w:rPr>
          <w:szCs w:val="22"/>
        </w:rPr>
        <w:t>.</w:t>
      </w:r>
    </w:p>
    <w:p w:rsidR="00F30162" w:rsidRPr="00142F54" w:rsidRDefault="00F30162" w:rsidP="00F30162">
      <w:pPr>
        <w:ind w:left="426" w:hanging="284"/>
        <w:rPr>
          <w:szCs w:val="22"/>
        </w:rPr>
      </w:pPr>
      <w:r w:rsidRPr="00AF023A">
        <w:rPr>
          <w:szCs w:val="22"/>
          <w:lang w:val="en-US"/>
        </w:rPr>
        <w:t>ii</w:t>
      </w:r>
      <w:r>
        <w:rPr>
          <w:szCs w:val="22"/>
        </w:rPr>
        <w:t>) τη</w:t>
      </w:r>
      <w:r w:rsidRPr="00AF023A">
        <w:rPr>
          <w:szCs w:val="22"/>
        </w:rPr>
        <w:t xml:space="preserve"> γωνιακή ταχύτητα της ράβδου λίγο πριν συγκρουστεί με το σφαιρίδιο  Σ</w:t>
      </w:r>
      <w:r w:rsidRPr="00AF023A">
        <w:rPr>
          <w:szCs w:val="22"/>
          <w:vertAlign w:val="subscript"/>
        </w:rPr>
        <w:t>1</w:t>
      </w:r>
      <w:r>
        <w:rPr>
          <w:szCs w:val="22"/>
        </w:rPr>
        <w:t xml:space="preserve"> και αμέσως μετά.</w:t>
      </w:r>
    </w:p>
    <w:p w:rsidR="00F30162" w:rsidRPr="00AF023A" w:rsidRDefault="00F30162" w:rsidP="00F30162">
      <w:pPr>
        <w:ind w:left="426" w:hanging="284"/>
        <w:rPr>
          <w:szCs w:val="22"/>
        </w:rPr>
      </w:pPr>
      <w:r w:rsidRPr="00AF023A">
        <w:rPr>
          <w:szCs w:val="22"/>
          <w:lang w:val="en-US"/>
        </w:rPr>
        <w:t>iii</w:t>
      </w:r>
      <w:r>
        <w:rPr>
          <w:szCs w:val="22"/>
        </w:rPr>
        <w:t xml:space="preserve">)  την </w:t>
      </w:r>
      <w:r w:rsidRPr="00AF023A">
        <w:rPr>
          <w:szCs w:val="22"/>
        </w:rPr>
        <w:t xml:space="preserve"> ταχύτητα </w:t>
      </w:r>
      <w:r w:rsidRPr="00840171">
        <w:rPr>
          <w:b/>
          <w:szCs w:val="22"/>
          <w:lang w:val="en-US"/>
        </w:rPr>
        <w:t>V</w:t>
      </w:r>
      <w:r w:rsidRPr="00840171">
        <w:rPr>
          <w:b/>
          <w:szCs w:val="22"/>
        </w:rPr>
        <w:t xml:space="preserve"> </w:t>
      </w:r>
    </w:p>
    <w:p w:rsidR="00F30162" w:rsidRPr="00AF023A" w:rsidRDefault="00F30162" w:rsidP="00F30162">
      <w:pPr>
        <w:ind w:left="426" w:hanging="284"/>
        <w:rPr>
          <w:szCs w:val="22"/>
        </w:rPr>
      </w:pPr>
      <w:r w:rsidRPr="00AF023A">
        <w:rPr>
          <w:szCs w:val="22"/>
          <w:lang w:val="en-US"/>
        </w:rPr>
        <w:t>iv</w:t>
      </w:r>
      <w:r w:rsidRPr="00AF023A">
        <w:rPr>
          <w:szCs w:val="22"/>
        </w:rPr>
        <w:t>) Σε πόσο χρόνο μετά την ακινητοποίηση της ράβδου ΑΒ χτυπά η ΒΓ το σφαιρίδιο Σ</w:t>
      </w:r>
      <w:r w:rsidRPr="00AF023A">
        <w:rPr>
          <w:szCs w:val="22"/>
          <w:vertAlign w:val="subscript"/>
        </w:rPr>
        <w:t>1</w:t>
      </w:r>
      <w:r w:rsidRPr="00AF023A">
        <w:rPr>
          <w:szCs w:val="22"/>
        </w:rPr>
        <w:t xml:space="preserve"> .</w:t>
      </w:r>
    </w:p>
    <w:p w:rsidR="00F30162" w:rsidRPr="00C30922" w:rsidRDefault="00F30162" w:rsidP="00F30162">
      <w:pPr>
        <w:ind w:left="426" w:hanging="284"/>
        <w:rPr>
          <w:szCs w:val="22"/>
        </w:rPr>
      </w:pPr>
      <w:r w:rsidRPr="00AF023A">
        <w:rPr>
          <w:szCs w:val="22"/>
          <w:lang w:val="en-US"/>
        </w:rPr>
        <w:t>v</w:t>
      </w:r>
      <w:r>
        <w:rPr>
          <w:szCs w:val="22"/>
        </w:rPr>
        <w:t xml:space="preserve">)  Τη συνάρτηση  </w:t>
      </w:r>
      <w:r w:rsidRPr="00EC1DF4">
        <w:rPr>
          <w:position w:val="-14"/>
          <w:szCs w:val="22"/>
        </w:rPr>
        <w:object w:dxaOrig="1120" w:dyaOrig="360">
          <v:shape id="_x0000_i1039" type="#_x0000_t75" style="width:55.8pt;height:18pt" o:ole="">
            <v:imagedata r:id="rId48" o:title=""/>
          </v:shape>
          <o:OLEObject Type="Embed" ProgID="Equation.DSMT4" ShapeID="_x0000_i1039" DrawAspect="Content" ObjectID="_1681380052" r:id="rId49"/>
        </w:object>
      </w:r>
      <w:r w:rsidRPr="004A0F68">
        <w:rPr>
          <w:szCs w:val="22"/>
        </w:rPr>
        <w:t xml:space="preserve"> </w:t>
      </w:r>
      <w:r>
        <w:rPr>
          <w:szCs w:val="22"/>
        </w:rPr>
        <w:t xml:space="preserve">όπου  </w:t>
      </w:r>
      <w:r w:rsidRPr="00EC1DF4">
        <w:rPr>
          <w:position w:val="-14"/>
          <w:szCs w:val="22"/>
        </w:rPr>
        <w:object w:dxaOrig="540" w:dyaOrig="360">
          <v:shape id="_x0000_i1040" type="#_x0000_t75" style="width:27pt;height:18pt" o:ole="">
            <v:imagedata r:id="rId50" o:title=""/>
          </v:shape>
          <o:OLEObject Type="Embed" ProgID="Equation.DSMT4" ShapeID="_x0000_i1040" DrawAspect="Content" ObjectID="_1681380053" r:id="rId51"/>
        </w:object>
      </w:r>
      <w:r>
        <w:rPr>
          <w:szCs w:val="22"/>
        </w:rPr>
        <w:t xml:space="preserve">  η στιγμιαία τιμή της στροφορμής του συσσωματώματος Σ</w:t>
      </w:r>
      <w:r>
        <w:rPr>
          <w:szCs w:val="22"/>
          <w:vertAlign w:val="subscript"/>
        </w:rPr>
        <w:t>1</w:t>
      </w:r>
      <w:r>
        <w:rPr>
          <w:szCs w:val="22"/>
        </w:rPr>
        <w:t>-Σ</w:t>
      </w:r>
      <w:r>
        <w:rPr>
          <w:szCs w:val="22"/>
          <w:vertAlign w:val="subscript"/>
        </w:rPr>
        <w:t>2</w:t>
      </w:r>
      <w:r>
        <w:rPr>
          <w:szCs w:val="22"/>
        </w:rPr>
        <w:t xml:space="preserve"> ως προς το σημείο Β.</w:t>
      </w:r>
      <w:r w:rsidRPr="00AF023A">
        <w:rPr>
          <w:szCs w:val="22"/>
        </w:rPr>
        <w:t xml:space="preserve"> </w:t>
      </w:r>
      <w:r>
        <w:rPr>
          <w:szCs w:val="22"/>
        </w:rPr>
        <w:t xml:space="preserve"> </w:t>
      </w:r>
    </w:p>
    <w:p w:rsidR="00F30162" w:rsidRPr="00C30922" w:rsidRDefault="00F30162" w:rsidP="00F30162">
      <w:pPr>
        <w:ind w:left="426" w:hanging="284"/>
        <w:rPr>
          <w:szCs w:val="22"/>
        </w:rPr>
      </w:pPr>
      <w:r>
        <w:rPr>
          <w:szCs w:val="22"/>
          <w:lang w:val="en-US"/>
        </w:rPr>
        <w:t>vi</w:t>
      </w:r>
      <w:r w:rsidRPr="00C30922">
        <w:rPr>
          <w:szCs w:val="22"/>
        </w:rPr>
        <w:t xml:space="preserve">)  </w:t>
      </w:r>
      <w:r>
        <w:rPr>
          <w:szCs w:val="22"/>
        </w:rPr>
        <w:t xml:space="preserve">Την τιμή του </w:t>
      </w:r>
      <w:proofErr w:type="gramStart"/>
      <w:r>
        <w:rPr>
          <w:szCs w:val="22"/>
        </w:rPr>
        <w:t>λ  στη</w:t>
      </w:r>
      <w:proofErr w:type="gramEnd"/>
      <w:r>
        <w:rPr>
          <w:szCs w:val="22"/>
        </w:rPr>
        <w:t xml:space="preserve"> σχέση   </w:t>
      </w:r>
      <w:r w:rsidRPr="00EC1DF4">
        <w:rPr>
          <w:position w:val="-22"/>
          <w:szCs w:val="22"/>
        </w:rPr>
        <w:object w:dxaOrig="1400" w:dyaOrig="620">
          <v:shape id="_x0000_i1041" type="#_x0000_t75" style="width:70.2pt;height:30.6pt" o:ole="">
            <v:imagedata r:id="rId52" o:title=""/>
          </v:shape>
          <o:OLEObject Type="Embed" ProgID="Equation.DSMT4" ShapeID="_x0000_i1041" DrawAspect="Content" ObjectID="_1681380054" r:id="rId53"/>
        </w:object>
      </w:r>
      <w:r>
        <w:rPr>
          <w:szCs w:val="22"/>
        </w:rPr>
        <w:t xml:space="preserve">,  όπου  </w:t>
      </w:r>
      <w:r w:rsidRPr="00EC1DF4">
        <w:rPr>
          <w:position w:val="-26"/>
          <w:szCs w:val="22"/>
        </w:rPr>
        <w:object w:dxaOrig="540" w:dyaOrig="639">
          <v:shape id="_x0000_i1042" type="#_x0000_t75" style="width:27pt;height:31.8pt" o:ole="">
            <v:imagedata r:id="rId54" o:title=""/>
          </v:shape>
          <o:OLEObject Type="Embed" ProgID="Equation.DSMT4" ShapeID="_x0000_i1042" DrawAspect="Content" ObjectID="_1681380055" r:id="rId55"/>
        </w:object>
      </w:r>
      <w:r>
        <w:rPr>
          <w:szCs w:val="22"/>
        </w:rPr>
        <w:t>είναι η στιγμιαία  τιμή του ρυθμού μεταβολής της ορμής του συσσωματώματος.</w:t>
      </w:r>
    </w:p>
    <w:p w:rsidR="00F30162" w:rsidRPr="00F30162" w:rsidRDefault="00F30162" w:rsidP="00F30162">
      <w:pPr>
        <w:rPr>
          <w:szCs w:val="22"/>
        </w:rPr>
      </w:pPr>
      <w:r w:rsidRPr="00D8266A">
        <w:rPr>
          <w:szCs w:val="22"/>
        </w:rPr>
        <w:t xml:space="preserve">Δίδονται </w:t>
      </w:r>
      <w:r w:rsidRPr="00D8266A">
        <w:rPr>
          <w:szCs w:val="22"/>
          <w:lang w:val="en-US"/>
        </w:rPr>
        <w:t>m</w:t>
      </w:r>
      <w:r w:rsidRPr="00D8266A">
        <w:rPr>
          <w:szCs w:val="22"/>
        </w:rPr>
        <w:t xml:space="preserve"> = 1</w:t>
      </w:r>
      <w:r w:rsidRPr="00D8266A">
        <w:rPr>
          <w:szCs w:val="22"/>
          <w:lang w:val="en-US"/>
        </w:rPr>
        <w:t>kg</w:t>
      </w:r>
      <w:r w:rsidRPr="00D8266A">
        <w:rPr>
          <w:szCs w:val="22"/>
        </w:rPr>
        <w:t xml:space="preserve"> , </w:t>
      </w:r>
      <w:r w:rsidRPr="00D8266A">
        <w:rPr>
          <w:szCs w:val="22"/>
          <w:lang w:val="en-US"/>
        </w:rPr>
        <w:t>f</w:t>
      </w:r>
      <w:r w:rsidRPr="00D8266A">
        <w:rPr>
          <w:szCs w:val="22"/>
        </w:rPr>
        <w:t xml:space="preserve"> = (10/π) </w:t>
      </w:r>
      <w:r w:rsidRPr="00D8266A">
        <w:rPr>
          <w:szCs w:val="22"/>
          <w:lang w:val="en-US"/>
        </w:rPr>
        <w:t>Hz</w:t>
      </w:r>
      <w:r w:rsidRPr="00D8266A">
        <w:rPr>
          <w:szCs w:val="22"/>
        </w:rPr>
        <w:t xml:space="preserve"> </w:t>
      </w:r>
      <w:r>
        <w:rPr>
          <w:szCs w:val="22"/>
        </w:rPr>
        <w:t xml:space="preserve"> , </w:t>
      </w:r>
      <w:r w:rsidRPr="00D8266A">
        <w:rPr>
          <w:szCs w:val="22"/>
        </w:rPr>
        <w:t xml:space="preserve">και η ροπή αδράνειας της ράβδου ΒΓ ως προς τον άξονα περιστροφής της </w:t>
      </w:r>
      <w:r w:rsidRPr="00D8266A">
        <w:rPr>
          <w:position w:val="-22"/>
          <w:szCs w:val="22"/>
        </w:rPr>
        <w:object w:dxaOrig="1060" w:dyaOrig="580">
          <v:shape id="_x0000_i1043" type="#_x0000_t75" style="width:53.4pt;height:28.8pt" o:ole="">
            <v:imagedata r:id="rId56" o:title=""/>
          </v:shape>
          <o:OLEObject Type="Embed" ProgID="Equation.DSMT4" ShapeID="_x0000_i1043" DrawAspect="Content" ObjectID="_1681380056" r:id="rId57"/>
        </w:object>
      </w:r>
      <w:r>
        <w:rPr>
          <w:szCs w:val="22"/>
        </w:rPr>
        <w:t>.</w:t>
      </w:r>
    </w:p>
    <w:p w:rsidR="00F30162" w:rsidRDefault="00F30162" w:rsidP="00F30162">
      <w:pPr>
        <w:pStyle w:val="a1"/>
      </w:pPr>
      <w:r>
        <w:tab/>
        <w:t>Κρούση μιας σφαίρας με κύβο.</w:t>
      </w:r>
    </w:p>
    <w:p w:rsidR="00F30162" w:rsidRDefault="00F30162" w:rsidP="00D56705">
      <w:r>
        <w:t xml:space="preserve">Από την κορυφή ενός λείου τεταρτοκυκλίου ακτίνας R=2,5m, αφήνεται να ολισθήσει μια σφαίρα Α μάζας Μ=0,3kg και ακτίνας </w:t>
      </w:r>
      <w:r>
        <w:rPr>
          <w:lang w:val="en-US"/>
        </w:rPr>
        <w:t>r</w:t>
      </w:r>
      <w:r w:rsidRPr="00347986">
        <w:t>=</w:t>
      </w:r>
      <w:r>
        <w:t xml:space="preserve">5cm, η οποία φτάνει στο οριζόντιο επίπεδο με ταχύτητα υ. Η σφαίρα παρουσιάζει με </w:t>
      </w:r>
      <w:r>
        <w:lastRenderedPageBreak/>
        <w:t>το επίπεδο συντελεστές τριβής μ=μ</w:t>
      </w:r>
      <w:r>
        <w:rPr>
          <w:vertAlign w:val="subscript"/>
        </w:rPr>
        <w:t>s</w:t>
      </w:r>
      <w:r>
        <w:t xml:space="preserve">=0,2 και αφού κινηθεί επί χρονικό διάστημα Δt=2s, συγκρούεται μετωπικά και ελαστικά με ακίνητο κύβο ακμής α=0,1m και μάζας m=0,2kg. </w:t>
      </w:r>
    </w:p>
    <w:p w:rsidR="00F30162" w:rsidRDefault="009C57B4" w:rsidP="00F30162">
      <w:pPr>
        <w:ind w:left="510" w:hanging="340"/>
      </w:pPr>
      <w:r>
        <w:rPr>
          <w:noProof/>
        </w:rPr>
        <w:drawing>
          <wp:anchor distT="0" distB="0" distL="114300" distR="114300" simplePos="0" relativeHeight="251707392" behindDoc="0" locked="0" layoutInCell="1" allowOverlap="1">
            <wp:simplePos x="0" y="0"/>
            <wp:positionH relativeFrom="column">
              <wp:posOffset>3612515</wp:posOffset>
            </wp:positionH>
            <wp:positionV relativeFrom="paragraph">
              <wp:posOffset>74930</wp:posOffset>
            </wp:positionV>
            <wp:extent cx="2431415" cy="1480185"/>
            <wp:effectExtent l="0" t="0" r="0" b="0"/>
            <wp:wrapSquare wrapText="bothSides"/>
            <wp:docPr id="1479" name="Εικόνα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31415" cy="148018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F30162">
        <w:t>i)   Ποιο το μέτρο της ταχύτητας υ, με την οποία αρχίζει να κινείται η σφαίρα στο οριζόντιο επίπεδο.</w:t>
      </w:r>
    </w:p>
    <w:p w:rsidR="00F30162" w:rsidRDefault="00F30162" w:rsidP="00F30162">
      <w:pPr>
        <w:ind w:left="510" w:hanging="340"/>
      </w:pPr>
      <w:proofErr w:type="spellStart"/>
      <w:r>
        <w:t>ii</w:t>
      </w:r>
      <w:proofErr w:type="spellEnd"/>
      <w:r>
        <w:t>)  Ποια η ταχύτητα της σφαίρας ελάχιστα πριν την κρούση.</w:t>
      </w:r>
    </w:p>
    <w:p w:rsidR="00F30162" w:rsidRDefault="00F30162" w:rsidP="00F30162">
      <w:pPr>
        <w:ind w:left="510" w:hanging="340"/>
      </w:pPr>
      <w:r>
        <w:t>iii) Πόσο απέχει ο κύβος Β από την βάση του τεταρτοκυκλίου;</w:t>
      </w:r>
    </w:p>
    <w:p w:rsidR="00F30162" w:rsidRDefault="00F30162" w:rsidP="00F30162">
      <w:pPr>
        <w:ind w:left="510" w:hanging="340"/>
      </w:pPr>
      <w:r>
        <w:t>iv) Με δεδομένο ότι η δύναμη που ασκείται από τη σφαίρα στον κύβο στη διάρκεια της κρούσης είναι οριζόντια, να βρεθεί το % ποσοστό της κινητικής ενέργειας της σφαίρας, που μεταφέρεται στον κύβο.</w:t>
      </w:r>
    </w:p>
    <w:p w:rsidR="00F30162" w:rsidRPr="00770DA5" w:rsidRDefault="00F30162" w:rsidP="00F30162">
      <w:pPr>
        <w:ind w:left="510" w:hanging="340"/>
      </w:pPr>
      <w:r>
        <w:t>Δίνεται η ροπή αδράνειας της σφαίρας ως προς μια διάμετρό της Ι=</w:t>
      </w:r>
      <w:r w:rsidRPr="00021776">
        <w:rPr>
          <w:position w:val="-24"/>
        </w:rPr>
        <w:object w:dxaOrig="240" w:dyaOrig="620">
          <v:shape id="_x0000_i1044" type="#_x0000_t75" style="width:12pt;height:30.6pt" o:ole="">
            <v:imagedata r:id="rId59" o:title=""/>
          </v:shape>
          <o:OLEObject Type="Embed" ProgID="Equation.3" ShapeID="_x0000_i1044" DrawAspect="Content" ObjectID="_1681380057" r:id="rId60"/>
        </w:object>
      </w:r>
      <w:r>
        <w:t>R</w:t>
      </w:r>
      <w:r>
        <w:rPr>
          <w:vertAlign w:val="superscript"/>
        </w:rPr>
        <w:t>2</w:t>
      </w:r>
      <w:r>
        <w:t xml:space="preserve"> και </w:t>
      </w:r>
      <w:r>
        <w:rPr>
          <w:lang w:val="en-US"/>
        </w:rPr>
        <w:t>g</w:t>
      </w:r>
      <w:r w:rsidRPr="00770DA5">
        <w:t>=10</w:t>
      </w:r>
      <w:r>
        <w:rPr>
          <w:lang w:val="en-US"/>
        </w:rPr>
        <w:t>m</w:t>
      </w:r>
      <w:r w:rsidRPr="00770DA5">
        <w:t>/</w:t>
      </w:r>
      <w:r>
        <w:rPr>
          <w:lang w:val="en-US"/>
        </w:rPr>
        <w:t>s</w:t>
      </w:r>
      <w:r w:rsidRPr="00770DA5">
        <w:rPr>
          <w:vertAlign w:val="superscript"/>
        </w:rPr>
        <w:t>2</w:t>
      </w:r>
      <w:r w:rsidRPr="00770DA5">
        <w:t>.</w:t>
      </w:r>
    </w:p>
    <w:p w:rsidR="00F30162" w:rsidRPr="00EB7717" w:rsidRDefault="00F30162" w:rsidP="00F30162">
      <w:pPr>
        <w:pStyle w:val="a1"/>
      </w:pPr>
      <w:r>
        <w:t>Κίνηση δύο δίσκων σε επαφή.</w:t>
      </w:r>
    </w:p>
    <w:p w:rsidR="00F30162" w:rsidRDefault="009E6F10" w:rsidP="0015155D">
      <w:r>
        <w:rPr>
          <w:noProof/>
        </w:rPr>
        <w:drawing>
          <wp:anchor distT="0" distB="0" distL="114300" distR="114300" simplePos="0" relativeHeight="251709440" behindDoc="0" locked="0" layoutInCell="1" allowOverlap="1">
            <wp:simplePos x="0" y="0"/>
            <wp:positionH relativeFrom="column">
              <wp:align>right</wp:align>
            </wp:positionH>
            <wp:positionV relativeFrom="paragraph">
              <wp:posOffset>3810</wp:posOffset>
            </wp:positionV>
            <wp:extent cx="1744345" cy="1263015"/>
            <wp:effectExtent l="0" t="0" r="0" b="0"/>
            <wp:wrapSquare wrapText="bothSides"/>
            <wp:docPr id="1481" name="Εικόνα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44345" cy="126301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F30162">
        <w:t>Δύο οριζόντιοι δίσκοι Α και Β βρίσκονται σε επαφή, ενώ μπορούν να στρέφονται χωρίς τριβές γύρω από κατακόρυφο άξονα  z, ο οποίος περνά από τα κέντρα τους. Οι δίσκοι ηρεμούν. Γύρω από τον δίσκο Α τυλίγουμε ένα αβαρές νήμα, μέσω του οποίου, τη στιγμή t=0, του ασκούμε μια σταθερή οριζόντια δύναμη F=12Ν, προσδίδοντας σταθερή επιτάχυνση στο άκρο Ε του νήματος, μέχρι τη στιγμή t</w:t>
      </w:r>
      <w:r w:rsidR="00F30162">
        <w:rPr>
          <w:vertAlign w:val="subscript"/>
        </w:rPr>
        <w:t>1</w:t>
      </w:r>
      <w:r w:rsidR="00F30162">
        <w:t>=2s, οπότε έχει ξετυλιχθεί νήμα μήκους x=</w:t>
      </w:r>
      <w:r w:rsidR="00F30162" w:rsidRPr="006B25C4">
        <w:t>4,</w:t>
      </w:r>
      <w:r w:rsidR="00F30162">
        <w:t>8m.</w:t>
      </w:r>
      <w:r w:rsidR="00F30162" w:rsidRPr="00AB0855">
        <w:t xml:space="preserve"> </w:t>
      </w:r>
      <w:r w:rsidR="00F30162">
        <w:t>Ο  Β δίσκος «παρασύρεται» και περιστρέφεται από τη ροπή της τριβής που δέχεται από τον Α δίσκο.  Τη στιγμή t</w:t>
      </w:r>
      <w:r w:rsidR="00F30162">
        <w:rPr>
          <w:vertAlign w:val="subscript"/>
        </w:rPr>
        <w:t>1</w:t>
      </w:r>
      <w:r w:rsidR="00F30162">
        <w:t xml:space="preserve"> παύουμε την άσκηση της δύναμης. Για τους  δίσκους Α και Β δίνονται m</w:t>
      </w:r>
      <w:r w:rsidR="00F30162">
        <w:rPr>
          <w:vertAlign w:val="subscript"/>
        </w:rPr>
        <w:t>1</w:t>
      </w:r>
      <w:r w:rsidR="00F30162">
        <w:t>=</w:t>
      </w:r>
      <w:r w:rsidR="00F30162" w:rsidRPr="006B25C4">
        <w:t>8,</w:t>
      </w:r>
      <w:r w:rsidR="00F30162">
        <w:t>5kg, m</w:t>
      </w:r>
      <w:r w:rsidR="00F30162">
        <w:rPr>
          <w:vertAlign w:val="subscript"/>
        </w:rPr>
        <w:t>2</w:t>
      </w:r>
      <w:r w:rsidR="00F30162">
        <w:t>=</w:t>
      </w:r>
      <w:r w:rsidR="00F30162" w:rsidRPr="006B25C4">
        <w:t>4</w:t>
      </w:r>
      <w:r w:rsidR="00F30162">
        <w:t>kg, R</w:t>
      </w:r>
      <w:r w:rsidR="00F30162">
        <w:rPr>
          <w:vertAlign w:val="subscript"/>
        </w:rPr>
        <w:t>1</w:t>
      </w:r>
      <w:r w:rsidR="00F30162">
        <w:t>=0,8m και R</w:t>
      </w:r>
      <w:r w:rsidR="00F30162">
        <w:rPr>
          <w:vertAlign w:val="subscript"/>
        </w:rPr>
        <w:t>2</w:t>
      </w:r>
      <w:r w:rsidR="00F30162">
        <w:t>=0,6m αντίστοιχα, ενώ η ροπή αδράνειας ενός δίσκου, ως προς κάθετο άξονα που περνά από το κέντρο του Ι= ½ ΜR</w:t>
      </w:r>
      <w:r w:rsidR="00F30162">
        <w:rPr>
          <w:vertAlign w:val="superscript"/>
        </w:rPr>
        <w:t>2</w:t>
      </w:r>
      <w:r w:rsidR="00F30162">
        <w:t xml:space="preserve">. </w:t>
      </w:r>
    </w:p>
    <w:p w:rsidR="00F30162" w:rsidRDefault="00F30162" w:rsidP="00F30162">
      <w:pPr>
        <w:ind w:left="510" w:hanging="340"/>
      </w:pPr>
      <w:r>
        <w:t xml:space="preserve">i)  </w:t>
      </w:r>
      <w:r w:rsidRPr="007070CF">
        <w:t xml:space="preserve"> </w:t>
      </w:r>
      <w:r>
        <w:t>Να βρεθεί η γωνιακή επιτάχυνση του Α δίσκου.</w:t>
      </w:r>
    </w:p>
    <w:p w:rsidR="00F30162" w:rsidRDefault="00F30162" w:rsidP="00F30162">
      <w:pPr>
        <w:ind w:left="510" w:hanging="340"/>
      </w:pPr>
      <w:r>
        <w:t xml:space="preserve">ii) </w:t>
      </w:r>
      <w:r w:rsidRPr="007070CF">
        <w:t xml:space="preserve"> </w:t>
      </w:r>
      <w:r>
        <w:t>Να υπολογιστεί η ροπή της τριβής που ασκήθηκε στον Α δίσκο από τον Β.</w:t>
      </w:r>
    </w:p>
    <w:p w:rsidR="00F30162" w:rsidRDefault="00F30162" w:rsidP="00F30162">
      <w:pPr>
        <w:ind w:left="510" w:hanging="340"/>
      </w:pPr>
      <w:r>
        <w:t>iii) Ποια η γωνιακή ταχύτητα κάθε δίσκου τη στιγμή t</w:t>
      </w:r>
      <w:r>
        <w:rPr>
          <w:vertAlign w:val="subscript"/>
        </w:rPr>
        <w:t>1</w:t>
      </w:r>
      <w:r>
        <w:t>;</w:t>
      </w:r>
      <w:r w:rsidRPr="00CB2020">
        <w:t xml:space="preserve"> </w:t>
      </w:r>
    </w:p>
    <w:p w:rsidR="00F30162" w:rsidRDefault="00F30162" w:rsidP="00F30162">
      <w:pPr>
        <w:ind w:left="510" w:hanging="340"/>
      </w:pPr>
      <w:r>
        <w:t>iv) Να βρεθεί ο ρυθμός μεταβολής της στροφορμής κάθε δίσκου, αλλά και του συστήματος των δύο δίσκων, ως προς τον άξονα z, τη χρονική στιγμή t=1s.</w:t>
      </w:r>
    </w:p>
    <w:p w:rsidR="00F30162" w:rsidRDefault="00F30162" w:rsidP="00F30162">
      <w:pPr>
        <w:ind w:left="510" w:hanging="340"/>
      </w:pPr>
      <w:r>
        <w:t>v) Να υπολογισθεί η μηχανική ενέργεια που μετετράπη σε θερμική, εξαιτίας της τριβής που αναπτύχθηκε μεταξύ των δύο  δίσκων, μέχρι τη στιγμή t</w:t>
      </w:r>
      <w:r>
        <w:rPr>
          <w:vertAlign w:val="subscript"/>
        </w:rPr>
        <w:t>1</w:t>
      </w:r>
      <w:r>
        <w:t>.</w:t>
      </w:r>
    </w:p>
    <w:p w:rsidR="00F30162" w:rsidRDefault="00F30162" w:rsidP="00F30162">
      <w:pPr>
        <w:ind w:left="510" w:hanging="340"/>
      </w:pPr>
      <w:r>
        <w:t xml:space="preserve">vi)  Να βρεθεί η τελική γωνιακή ταχύτητα των δίσκων. </w:t>
      </w:r>
    </w:p>
    <w:p w:rsidR="00F30162" w:rsidRDefault="00F30162" w:rsidP="00F30162">
      <w:pPr>
        <w:pStyle w:val="a1"/>
      </w:pPr>
      <w:r>
        <w:t>Μια ταλάντωση σώματος σε πλάγια σανίδα.</w:t>
      </w:r>
    </w:p>
    <w:p w:rsidR="00F30162" w:rsidRDefault="00F30162" w:rsidP="00F30162">
      <w:r>
        <w:t xml:space="preserve">Η σανίδα του σχήματος, μήκους 2m και μάζας Μ=4kg, έχει αρθρωθεί στο άκρο της Α, ενώ το άλλο της άκρο Β είναι δεμένο με κατακόρυφο νήμα και ισορροπεί σχηματίζοντας γωνία θ με την οριζόντια διεύθυνση, όπου ημθ=0,6. Πάνω στη σανίδα, δεμένο στο άκρο ελατηρίου σταθεράς k=20Ν/m, ο άξονας του οποίου είναι </w:t>
      </w:r>
      <w:r>
        <w:lastRenderedPageBreak/>
        <w:t xml:space="preserve">παράλληλος με τη ράβδο, ισορροπεί ένα σώμα Σ, αμελητέων διαστάσεων, μάζας m=2kg. Η θέση ισορροπίας </w:t>
      </w:r>
      <w:r w:rsidR="009C57B4">
        <w:rPr>
          <w:noProof/>
        </w:rPr>
        <w:object w:dxaOrig="954" w:dyaOrig="940">
          <v:shape id="_x0000_s3337" type="#_x0000_t75" style="position:absolute;margin-left:324.8pt;margin-top:26.7pt;width:151.1pt;height:98.65pt;z-index:251745280;mso-position-horizontal-relative:text;mso-position-vertical-relative:text" filled="t" fillcolor="yellow">
            <v:fill color2="#d6d600" rotate="t"/>
            <v:imagedata r:id="rId62" o:title=""/>
            <w10:wrap type="square"/>
          </v:shape>
          <o:OLEObject Type="Embed" ProgID="Visio.Drawing.11" ShapeID="_x0000_s3337" DrawAspect="Content" ObjectID="_1681380068" r:id="rId63"/>
        </w:object>
      </w:r>
      <w:r>
        <w:t>του σώματος Σ είναι το μέσον Ο της σανίδας.</w:t>
      </w:r>
    </w:p>
    <w:p w:rsidR="00F30162" w:rsidRDefault="00F30162" w:rsidP="00F30162">
      <w:pPr>
        <w:ind w:left="510" w:hanging="340"/>
      </w:pPr>
      <w:r>
        <w:t>i)   Να βρεθεί το μέτρο της τάσης του νήματος.</w:t>
      </w:r>
    </w:p>
    <w:p w:rsidR="00F30162" w:rsidRDefault="00F30162" w:rsidP="00F30162">
      <w:pPr>
        <w:ind w:left="510" w:hanging="340"/>
      </w:pPr>
      <w:r>
        <w:t>ii)  Μετακινούμε το σώμα Σ, προς τα πάνω κατά μήκος της σανίδας, κατά 0,2m και σε μια στιγμή που θεωρούμε t=0, το αφήνουμε να κινηθεί.</w:t>
      </w:r>
    </w:p>
    <w:p w:rsidR="00F30162" w:rsidRDefault="00F30162" w:rsidP="00F30162">
      <w:pPr>
        <w:pStyle w:val="a9"/>
      </w:pPr>
      <w:r>
        <w:t>α)  Να αποδείξτε ότι η κίνηση του σώματος είναι ΑΑΤ.</w:t>
      </w:r>
    </w:p>
    <w:p w:rsidR="00F30162" w:rsidRDefault="00F30162" w:rsidP="00F30162">
      <w:pPr>
        <w:pStyle w:val="a9"/>
      </w:pPr>
      <w:r>
        <w:t xml:space="preserve">β)  Θεωρώντας θετική την αρχική απομάκρυνση, να γράψετε την εξίσωση της ταχύτητας του Σ σε συνάρτηση με το χρόνο. </w:t>
      </w:r>
    </w:p>
    <w:p w:rsidR="00F30162" w:rsidRDefault="00F30162" w:rsidP="00F30162">
      <w:pPr>
        <w:pStyle w:val="a9"/>
        <w:ind w:left="737"/>
      </w:pPr>
      <w:r>
        <w:t>γ)  Να βρεθεί η εξίσωση της τάσης του νήματος σε συνάρτηση με το χρόνο και να γίνει η γραφική της παράσταση.</w:t>
      </w:r>
    </w:p>
    <w:p w:rsidR="00F30162" w:rsidRDefault="00F30162" w:rsidP="00F30162">
      <w:pPr>
        <w:pStyle w:val="a9"/>
        <w:ind w:left="737"/>
      </w:pPr>
      <w:r>
        <w:t>δ)  Να υπολογιστούν οι ρυθμοί μεταβολής της ορμής και της κινητικής ενέργειας του σώματος Σ, τη χρονική στιγμή t</w:t>
      </w:r>
      <w:r>
        <w:rPr>
          <w:vertAlign w:val="subscript"/>
        </w:rPr>
        <w:t>1</w:t>
      </w:r>
      <w:r>
        <w:t>=0,5s.</w:t>
      </w:r>
    </w:p>
    <w:p w:rsidR="00F30162" w:rsidRPr="0096503E" w:rsidRDefault="00F30162" w:rsidP="00F30162">
      <w:pPr>
        <w:pStyle w:val="a9"/>
        <w:ind w:left="737"/>
      </w:pPr>
      <w:r>
        <w:t>Δίνονται π</w:t>
      </w:r>
      <w:r>
        <w:rPr>
          <w:vertAlign w:val="superscript"/>
        </w:rPr>
        <w:t>2</w:t>
      </w:r>
      <w:r>
        <w:t xml:space="preserve">≈10 και </w:t>
      </w:r>
      <w:r>
        <w:rPr>
          <w:lang w:val="en-US"/>
        </w:rPr>
        <w:t>g</w:t>
      </w:r>
      <w:r w:rsidRPr="0096503E">
        <w:t>=10</w:t>
      </w:r>
      <w:r>
        <w:rPr>
          <w:lang w:val="en-US"/>
        </w:rPr>
        <w:t>m</w:t>
      </w:r>
      <w:r w:rsidRPr="0096503E">
        <w:t>/</w:t>
      </w:r>
      <w:r>
        <w:rPr>
          <w:lang w:val="en-US"/>
        </w:rPr>
        <w:t>s</w:t>
      </w:r>
      <w:r w:rsidRPr="0096503E">
        <w:rPr>
          <w:vertAlign w:val="superscript"/>
        </w:rPr>
        <w:t>2</w:t>
      </w:r>
      <w:r w:rsidRPr="0096503E">
        <w:t>.</w:t>
      </w:r>
    </w:p>
    <w:p w:rsidR="002B5946" w:rsidRPr="002B5946" w:rsidRDefault="002B5946" w:rsidP="008A67DF">
      <w:pPr>
        <w:pStyle w:val="a1"/>
      </w:pPr>
      <w:r w:rsidRPr="002B5946">
        <w:t>Ισορροπία – περιστροφή – κρούση – ταλάντωση</w:t>
      </w:r>
    </w:p>
    <w:p w:rsidR="002B5946" w:rsidRPr="00AE7851" w:rsidRDefault="002B5946" w:rsidP="008A67DF">
      <w:r w:rsidRPr="00AE7851">
        <w:t>Μια λεπτή ομογενής ράβδος μήκους ℓ = 2</w:t>
      </w:r>
      <w:r w:rsidRPr="00AE7851">
        <w:rPr>
          <w:lang w:val="en-US"/>
        </w:rPr>
        <w:t>R</w:t>
      </w:r>
      <w:r w:rsidRPr="00AE7851">
        <w:t xml:space="preserve"> και μάζας  Μ</w:t>
      </w:r>
      <w:r w:rsidRPr="00AE7851">
        <w:rPr>
          <w:sz w:val="16"/>
          <w:szCs w:val="16"/>
        </w:rPr>
        <w:t>ρ</w:t>
      </w:r>
      <w:r w:rsidRPr="00AE7851">
        <w:t xml:space="preserve"> = 3</w:t>
      </w:r>
      <w:r w:rsidRPr="00AE7851">
        <w:rPr>
          <w:lang w:val="en-US"/>
        </w:rPr>
        <w:t>m</w:t>
      </w:r>
      <w:r w:rsidRPr="00AE7851">
        <w:t xml:space="preserve"> , έχει στο ένα της άκρο στερεωμένο σημειακό σφαιρίδιο Σ</w:t>
      </w:r>
      <w:r w:rsidRPr="00AE7851">
        <w:rPr>
          <w:sz w:val="16"/>
          <w:szCs w:val="16"/>
        </w:rPr>
        <w:t>1</w:t>
      </w:r>
      <w:r w:rsidRPr="00AE7851">
        <w:t xml:space="preserve"> μάζας  </w:t>
      </w:r>
      <w:r>
        <w:rPr>
          <w:lang w:val="en-US"/>
        </w:rPr>
        <w:t>m</w:t>
      </w:r>
      <w:r w:rsidRPr="00AE7851">
        <w:rPr>
          <w:sz w:val="16"/>
          <w:szCs w:val="16"/>
        </w:rPr>
        <w:t>1</w:t>
      </w:r>
      <w:r w:rsidRPr="00AE7851">
        <w:t xml:space="preserve"> = </w:t>
      </w:r>
      <w:r w:rsidRPr="00AE7851">
        <w:rPr>
          <w:lang w:val="en-US"/>
        </w:rPr>
        <w:t>m</w:t>
      </w:r>
      <w:r w:rsidRPr="00AE7851">
        <w:t xml:space="preserve"> = (1/20) </w:t>
      </w:r>
      <w:r w:rsidRPr="00AE7851">
        <w:rPr>
          <w:lang w:val="en-US"/>
        </w:rPr>
        <w:t>kg</w:t>
      </w:r>
      <w:r w:rsidRPr="00AE7851">
        <w:t xml:space="preserve">,  και είναι κολλημένη στο επίπεδο μιας τροχαλίας </w:t>
      </w:r>
      <w:r>
        <w:t xml:space="preserve"> Τ </w:t>
      </w:r>
      <w:r w:rsidRPr="00AE7851">
        <w:t>μάζας Μ = 4</w:t>
      </w:r>
      <w:r w:rsidRPr="00AE7851">
        <w:rPr>
          <w:lang w:val="en-US"/>
        </w:rPr>
        <w:t>m</w:t>
      </w:r>
      <w:r w:rsidRPr="00AE7851">
        <w:t xml:space="preserve"> και ακτίνας  </w:t>
      </w:r>
      <w:r w:rsidRPr="00AE7851">
        <w:rPr>
          <w:lang w:val="en-US"/>
        </w:rPr>
        <w:t>R</w:t>
      </w:r>
      <w:r w:rsidRPr="00AE7851">
        <w:t xml:space="preserve"> = (1/20) </w:t>
      </w:r>
      <w:r w:rsidRPr="00AE7851">
        <w:rPr>
          <w:lang w:val="en-US"/>
        </w:rPr>
        <w:t>m</w:t>
      </w:r>
      <w:r w:rsidRPr="00AE7851">
        <w:t xml:space="preserve"> , όπως φαίνεται στο σχήμα,  όπου Ο , είναι το κέντρο της </w:t>
      </w:r>
      <w:r w:rsidR="00AF456C">
        <w:rPr>
          <w:noProof/>
        </w:rPr>
        <w:drawing>
          <wp:anchor distT="0" distB="0" distL="114300" distR="114300" simplePos="0" relativeHeight="251741184" behindDoc="0" locked="0" layoutInCell="1" allowOverlap="1" wp14:anchorId="6272D4EF" wp14:editId="157B0E39">
            <wp:simplePos x="0" y="0"/>
            <wp:positionH relativeFrom="column">
              <wp:posOffset>3928110</wp:posOffset>
            </wp:positionH>
            <wp:positionV relativeFrom="paragraph">
              <wp:posOffset>0</wp:posOffset>
            </wp:positionV>
            <wp:extent cx="2133600" cy="1686560"/>
            <wp:effectExtent l="0" t="0" r="0" b="8890"/>
            <wp:wrapSquare wrapText="bothSides"/>
            <wp:docPr id="2069" name="Εικόνα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33600" cy="1686560"/>
                    </a:xfrm>
                    <a:prstGeom prst="rect">
                      <a:avLst/>
                    </a:prstGeom>
                  </pic:spPr>
                </pic:pic>
              </a:graphicData>
            </a:graphic>
            <wp14:sizeRelH relativeFrom="margin">
              <wp14:pctWidth>0</wp14:pctWidth>
            </wp14:sizeRelH>
            <wp14:sizeRelV relativeFrom="margin">
              <wp14:pctHeight>0</wp14:pctHeight>
            </wp14:sizeRelV>
          </wp:anchor>
        </w:drawing>
      </w:r>
      <w:r w:rsidRPr="00AE7851">
        <w:t>τροχαλίας. Το σύστημα των τριών αυτών σωμάτων , μπορεί να στρέφεται χωρίς τριβές</w:t>
      </w:r>
      <w:r w:rsidR="00AF456C" w:rsidRPr="00AF456C">
        <w:rPr>
          <w:noProof/>
        </w:rPr>
        <w:t xml:space="preserve"> </w:t>
      </w:r>
      <w:r w:rsidRPr="00AE7851">
        <w:t xml:space="preserve"> , γύρω από οριζόντιο άξονα που είναι κάθετος στο </w:t>
      </w:r>
      <w:r>
        <w:t xml:space="preserve">κατακόρυφο </w:t>
      </w:r>
      <w:r w:rsidRPr="00AE7851">
        <w:t>επίπεδο της τροχαλίας</w:t>
      </w:r>
      <w:r>
        <w:t xml:space="preserve">, </w:t>
      </w:r>
      <w:r w:rsidRPr="00AE7851">
        <w:t xml:space="preserve"> και διέρχεται από το κέντρο της Ο.</w:t>
      </w:r>
    </w:p>
    <w:p w:rsidR="002B5946" w:rsidRPr="00AE7851" w:rsidRDefault="002B5946" w:rsidP="008A67DF">
      <w:pPr>
        <w:rPr>
          <w:szCs w:val="22"/>
        </w:rPr>
      </w:pPr>
      <w:r w:rsidRPr="00AE7851">
        <w:rPr>
          <w:szCs w:val="22"/>
        </w:rPr>
        <w:t>Αρχικά,  το σύστημα ηρεμεί σε ισορροπία</w:t>
      </w:r>
      <w:r>
        <w:rPr>
          <w:szCs w:val="22"/>
        </w:rPr>
        <w:t>,</w:t>
      </w:r>
      <w:r w:rsidRPr="00AE7851">
        <w:rPr>
          <w:szCs w:val="22"/>
        </w:rPr>
        <w:t xml:space="preserve">  με τη βοήθεια οριζόντιου αβαρούς και ανελαστικού  νήματος ΑΒ,  που έχει το ένα του άκρο Α δεμ</w:t>
      </w:r>
      <w:r>
        <w:rPr>
          <w:szCs w:val="22"/>
        </w:rPr>
        <w:t xml:space="preserve">ένο στο ανώτερο σημείο </w:t>
      </w:r>
      <w:r w:rsidRPr="00AE7851">
        <w:rPr>
          <w:szCs w:val="22"/>
        </w:rPr>
        <w:t>της τροχαλίας</w:t>
      </w:r>
      <w:r>
        <w:rPr>
          <w:szCs w:val="22"/>
        </w:rPr>
        <w:t>,</w:t>
      </w:r>
      <w:r w:rsidRPr="00AE7851">
        <w:rPr>
          <w:szCs w:val="22"/>
        </w:rPr>
        <w:t xml:space="preserve"> και το άλλο Β</w:t>
      </w:r>
      <w:r>
        <w:rPr>
          <w:szCs w:val="22"/>
        </w:rPr>
        <w:t xml:space="preserve">, </w:t>
      </w:r>
      <w:r w:rsidRPr="00AE7851">
        <w:rPr>
          <w:szCs w:val="22"/>
        </w:rPr>
        <w:t xml:space="preserve"> σε κατακόρυφο τοίχο. </w:t>
      </w:r>
    </w:p>
    <w:p w:rsidR="002B5946" w:rsidRPr="00AE7851" w:rsidRDefault="002B5946" w:rsidP="002B5946">
      <w:pPr>
        <w:ind w:left="426" w:hanging="284"/>
        <w:rPr>
          <w:szCs w:val="22"/>
        </w:rPr>
      </w:pPr>
      <w:r w:rsidRPr="00AE7851">
        <w:rPr>
          <w:szCs w:val="22"/>
        </w:rPr>
        <w:t>Α. Να υπολογίσετε την τάση του νήματος.</w:t>
      </w:r>
    </w:p>
    <w:p w:rsidR="002B5946" w:rsidRPr="009044B9" w:rsidRDefault="002B5946" w:rsidP="002B5946">
      <w:pPr>
        <w:ind w:left="426" w:hanging="284"/>
        <w:rPr>
          <w:szCs w:val="22"/>
        </w:rPr>
      </w:pPr>
      <w:r w:rsidRPr="009044B9">
        <w:rPr>
          <w:szCs w:val="22"/>
        </w:rPr>
        <w:t>Β. Κόβουμε το νήμα.  Να υπολογιστούν οι τιμές των παρακάτω μεγεθών αμέσως μετά το κόψιμο του νήματος:</w:t>
      </w:r>
    </w:p>
    <w:p w:rsidR="002B5946" w:rsidRPr="009044B9" w:rsidRDefault="002B5946" w:rsidP="002B5946">
      <w:pPr>
        <w:ind w:left="710" w:hanging="284"/>
        <w:rPr>
          <w:szCs w:val="22"/>
        </w:rPr>
      </w:pPr>
      <w:r w:rsidRPr="009044B9">
        <w:rPr>
          <w:szCs w:val="22"/>
        </w:rPr>
        <w:t xml:space="preserve">Β1. γωνιακή επιτάχυνση του συστήματος </w:t>
      </w:r>
    </w:p>
    <w:p w:rsidR="002B5946" w:rsidRPr="009044B9" w:rsidRDefault="002B5946" w:rsidP="002B5946">
      <w:pPr>
        <w:ind w:left="710" w:hanging="284"/>
        <w:rPr>
          <w:szCs w:val="22"/>
        </w:rPr>
      </w:pPr>
      <w:r w:rsidRPr="009044B9">
        <w:rPr>
          <w:szCs w:val="22"/>
        </w:rPr>
        <w:t>Β2.</w:t>
      </w:r>
      <w:r>
        <w:rPr>
          <w:szCs w:val="22"/>
        </w:rPr>
        <w:t xml:space="preserve"> μέτρο </w:t>
      </w:r>
      <w:r w:rsidRPr="009044B9">
        <w:rPr>
          <w:szCs w:val="22"/>
        </w:rPr>
        <w:t xml:space="preserve"> </w:t>
      </w:r>
      <w:r>
        <w:rPr>
          <w:szCs w:val="22"/>
        </w:rPr>
        <w:t xml:space="preserve">του ρυθμού </w:t>
      </w:r>
      <w:r w:rsidRPr="009044B9">
        <w:rPr>
          <w:szCs w:val="22"/>
        </w:rPr>
        <w:t xml:space="preserve"> μεταβολής της στροφορμής του σφαιριδίου Σ</w:t>
      </w:r>
      <w:r w:rsidRPr="00AE7851">
        <w:rPr>
          <w:sz w:val="16"/>
          <w:szCs w:val="16"/>
        </w:rPr>
        <w:t>1</w:t>
      </w:r>
      <w:r>
        <w:rPr>
          <w:sz w:val="16"/>
          <w:szCs w:val="16"/>
        </w:rPr>
        <w:t xml:space="preserve">. </w:t>
      </w:r>
    </w:p>
    <w:p w:rsidR="002B5946" w:rsidRPr="009044B9" w:rsidRDefault="002B5946" w:rsidP="002B5946">
      <w:pPr>
        <w:ind w:left="426" w:hanging="284"/>
        <w:rPr>
          <w:szCs w:val="22"/>
        </w:rPr>
      </w:pPr>
      <w:r w:rsidRPr="009044B9">
        <w:rPr>
          <w:szCs w:val="22"/>
        </w:rPr>
        <w:t>Γ. Τη χρονική στιγμή που η ράβδος γίνεται οριζόντια,  το σφαιρίδιο Σ</w:t>
      </w:r>
      <w:r w:rsidRPr="00AE7851">
        <w:rPr>
          <w:sz w:val="16"/>
          <w:szCs w:val="16"/>
        </w:rPr>
        <w:t>1</w:t>
      </w:r>
      <w:r w:rsidRPr="009044B9">
        <w:rPr>
          <w:szCs w:val="22"/>
        </w:rPr>
        <w:t xml:space="preserve"> χτυπά πάνω σε σημειακή σφαίρα  Σ</w:t>
      </w:r>
      <w:r w:rsidRPr="00AE7851">
        <w:rPr>
          <w:sz w:val="16"/>
          <w:szCs w:val="16"/>
        </w:rPr>
        <w:t>2</w:t>
      </w:r>
      <w:r w:rsidRPr="009044B9">
        <w:rPr>
          <w:szCs w:val="22"/>
        </w:rPr>
        <w:t xml:space="preserve">  μάζας </w:t>
      </w:r>
      <w:r w:rsidRPr="009044B9">
        <w:rPr>
          <w:szCs w:val="22"/>
          <w:lang w:val="en-US"/>
        </w:rPr>
        <w:t>m</w:t>
      </w:r>
      <w:r w:rsidRPr="00AE7851">
        <w:rPr>
          <w:sz w:val="16"/>
          <w:szCs w:val="16"/>
        </w:rPr>
        <w:t>2</w:t>
      </w:r>
      <w:r w:rsidRPr="009044B9">
        <w:rPr>
          <w:szCs w:val="22"/>
        </w:rPr>
        <w:t>= 10</w:t>
      </w:r>
      <w:r w:rsidRPr="009044B9">
        <w:rPr>
          <w:szCs w:val="22"/>
          <w:lang w:val="en-US"/>
        </w:rPr>
        <w:t>m</w:t>
      </w:r>
      <w:r w:rsidRPr="009044B9">
        <w:rPr>
          <w:szCs w:val="22"/>
        </w:rPr>
        <w:t xml:space="preserve">  που  ηρεμεί σε ισορροπία,  δεμένη στο πάνω άκρο κατακόρυφου ιδανικού ελατηρίου σταθεράς </w:t>
      </w:r>
      <w:r w:rsidRPr="009044B9">
        <w:rPr>
          <w:szCs w:val="22"/>
          <w:lang w:val="en-US"/>
        </w:rPr>
        <w:t>k</w:t>
      </w:r>
      <w:r w:rsidRPr="009044B9">
        <w:rPr>
          <w:szCs w:val="22"/>
        </w:rPr>
        <w:t xml:space="preserve"> = 2</w:t>
      </w:r>
      <w:r>
        <w:rPr>
          <w:szCs w:val="22"/>
        </w:rPr>
        <w:t>00</w:t>
      </w:r>
      <w:r w:rsidRPr="009044B9">
        <w:rPr>
          <w:szCs w:val="22"/>
        </w:rPr>
        <w:t xml:space="preserve"> </w:t>
      </w:r>
      <w:r w:rsidRPr="009044B9">
        <w:rPr>
          <w:szCs w:val="22"/>
          <w:lang w:val="en-US"/>
        </w:rPr>
        <w:t>N</w:t>
      </w:r>
      <w:r w:rsidRPr="009044B9">
        <w:rPr>
          <w:szCs w:val="22"/>
        </w:rPr>
        <w:t>/</w:t>
      </w:r>
      <w:r w:rsidRPr="009044B9">
        <w:rPr>
          <w:szCs w:val="22"/>
          <w:lang w:val="en-US"/>
        </w:rPr>
        <w:t>m</w:t>
      </w:r>
      <w:r w:rsidRPr="009044B9">
        <w:rPr>
          <w:szCs w:val="22"/>
        </w:rPr>
        <w:t>. Το κάτω άκρο του ελατηρίου είναι ακλόνητο.</w:t>
      </w:r>
    </w:p>
    <w:p w:rsidR="002B5946" w:rsidRPr="009044B9" w:rsidRDefault="002B5946" w:rsidP="002B5946">
      <w:pPr>
        <w:ind w:left="426" w:hanging="284"/>
        <w:rPr>
          <w:szCs w:val="22"/>
        </w:rPr>
      </w:pPr>
      <w:r w:rsidRPr="009044B9">
        <w:rPr>
          <w:szCs w:val="22"/>
        </w:rPr>
        <w:t>Αν η κρούση το συστήματος με τη σφαίρα  Σ</w:t>
      </w:r>
      <w:r w:rsidRPr="00AE7851">
        <w:rPr>
          <w:sz w:val="16"/>
          <w:szCs w:val="16"/>
        </w:rPr>
        <w:t>2</w:t>
      </w:r>
      <w:r w:rsidRPr="009044B9">
        <w:rPr>
          <w:szCs w:val="22"/>
        </w:rPr>
        <w:t xml:space="preserve"> είναι ελαστική ,  διαρκεί αμελητέο χρόνο,  και μετά απ’ αυτήν , η φορά περιστροφής του συστήματος</w:t>
      </w:r>
      <w:r>
        <w:rPr>
          <w:szCs w:val="22"/>
        </w:rPr>
        <w:t xml:space="preserve"> των τριών σωμάτων </w:t>
      </w:r>
      <w:r w:rsidRPr="009044B9">
        <w:rPr>
          <w:szCs w:val="22"/>
        </w:rPr>
        <w:t xml:space="preserve"> αντιστρέφεται , να υπολογίσετε:</w:t>
      </w:r>
    </w:p>
    <w:p w:rsidR="002B5946" w:rsidRPr="009044B9" w:rsidRDefault="002B5946" w:rsidP="002B5946">
      <w:pPr>
        <w:ind w:left="710" w:hanging="284"/>
        <w:rPr>
          <w:szCs w:val="22"/>
        </w:rPr>
      </w:pPr>
      <w:r w:rsidRPr="009044B9">
        <w:rPr>
          <w:szCs w:val="22"/>
        </w:rPr>
        <w:lastRenderedPageBreak/>
        <w:t>Γ1</w:t>
      </w:r>
      <w:r>
        <w:rPr>
          <w:szCs w:val="22"/>
        </w:rPr>
        <w:t>. Τη</w:t>
      </w:r>
      <w:r w:rsidRPr="009044B9">
        <w:rPr>
          <w:szCs w:val="22"/>
        </w:rPr>
        <w:t xml:space="preserve"> γραμμική ταχύτητα του σφαιριδίου Σ</w:t>
      </w:r>
      <w:r w:rsidRPr="00AE7851">
        <w:rPr>
          <w:sz w:val="16"/>
          <w:szCs w:val="16"/>
        </w:rPr>
        <w:t>1</w:t>
      </w:r>
      <w:r w:rsidRPr="009044B9">
        <w:rPr>
          <w:szCs w:val="22"/>
        </w:rPr>
        <w:t xml:space="preserve"> ακριβώς πριν την κρούση.</w:t>
      </w:r>
    </w:p>
    <w:p w:rsidR="002B5946" w:rsidRPr="009044B9" w:rsidRDefault="002B5946" w:rsidP="002B5946">
      <w:pPr>
        <w:ind w:left="710" w:hanging="284"/>
        <w:rPr>
          <w:szCs w:val="22"/>
        </w:rPr>
      </w:pPr>
      <w:r>
        <w:rPr>
          <w:szCs w:val="22"/>
        </w:rPr>
        <w:t>Γ2. Τη</w:t>
      </w:r>
      <w:r w:rsidRPr="009044B9">
        <w:rPr>
          <w:szCs w:val="22"/>
        </w:rPr>
        <w:t xml:space="preserve"> γραμμική ταχύτητα του </w:t>
      </w:r>
      <w:r>
        <w:rPr>
          <w:szCs w:val="22"/>
        </w:rPr>
        <w:t xml:space="preserve">σφαιριδίου </w:t>
      </w:r>
      <w:r w:rsidRPr="009044B9">
        <w:rPr>
          <w:szCs w:val="22"/>
        </w:rPr>
        <w:t>Σ</w:t>
      </w:r>
      <w:r w:rsidRPr="00AE7851">
        <w:rPr>
          <w:sz w:val="16"/>
          <w:szCs w:val="16"/>
        </w:rPr>
        <w:t>1</w:t>
      </w:r>
      <w:r w:rsidRPr="009044B9">
        <w:rPr>
          <w:szCs w:val="22"/>
        </w:rPr>
        <w:t xml:space="preserve">  και την ταχύτητα της σφαίρας  Σ</w:t>
      </w:r>
      <w:r w:rsidRPr="00AE7851">
        <w:rPr>
          <w:sz w:val="16"/>
          <w:szCs w:val="16"/>
        </w:rPr>
        <w:t>2</w:t>
      </w:r>
      <w:r w:rsidRPr="009044B9">
        <w:rPr>
          <w:szCs w:val="22"/>
        </w:rPr>
        <w:t xml:space="preserve"> </w:t>
      </w:r>
      <w:r>
        <w:rPr>
          <w:szCs w:val="22"/>
        </w:rPr>
        <w:t>,</w:t>
      </w:r>
      <w:r w:rsidRPr="009044B9">
        <w:rPr>
          <w:szCs w:val="22"/>
        </w:rPr>
        <w:t xml:space="preserve"> αμέσως μετά την κρούση.</w:t>
      </w:r>
    </w:p>
    <w:p w:rsidR="002B5946" w:rsidRDefault="002B5946" w:rsidP="002B5946">
      <w:pPr>
        <w:ind w:left="426" w:hanging="284"/>
        <w:rPr>
          <w:szCs w:val="22"/>
        </w:rPr>
      </w:pPr>
      <w:r>
        <w:rPr>
          <w:szCs w:val="22"/>
        </w:rPr>
        <w:t>Δ. Μετά την κρούση,  το σύστημα των τριών σωμάτων συγκρατείται ακίνητο στην ανώτερη θέση που φτάνει, ενώ το σύστημα ελατήριο - σφαίρα Σ</w:t>
      </w:r>
      <w:r w:rsidRPr="00D26B51">
        <w:rPr>
          <w:sz w:val="16"/>
          <w:szCs w:val="16"/>
        </w:rPr>
        <w:t>2</w:t>
      </w:r>
      <w:r>
        <w:rPr>
          <w:szCs w:val="22"/>
        </w:rPr>
        <w:t xml:space="preserve"> , κάνει απλή αρμονική ταλάντωση , χωρίς αρχική φάση.</w:t>
      </w:r>
    </w:p>
    <w:p w:rsidR="002B5946" w:rsidRDefault="002B5946" w:rsidP="002B5946">
      <w:pPr>
        <w:ind w:left="426" w:hanging="284"/>
        <w:rPr>
          <w:szCs w:val="22"/>
        </w:rPr>
      </w:pPr>
      <w:r>
        <w:rPr>
          <w:szCs w:val="22"/>
        </w:rPr>
        <w:t>Να υπολογίσετε:</w:t>
      </w:r>
    </w:p>
    <w:p w:rsidR="002B5946" w:rsidRDefault="002B5946" w:rsidP="002B5946">
      <w:pPr>
        <w:ind w:left="710" w:hanging="284"/>
        <w:rPr>
          <w:szCs w:val="22"/>
          <w:vertAlign w:val="subscript"/>
        </w:rPr>
      </w:pPr>
      <w:r>
        <w:rPr>
          <w:szCs w:val="22"/>
        </w:rPr>
        <w:t>Δ1</w:t>
      </w:r>
      <w:r w:rsidRPr="009044B9">
        <w:rPr>
          <w:szCs w:val="22"/>
        </w:rPr>
        <w:t xml:space="preserve">. Την εξίσωση απομάκρυνσης χρόνου για την ταλάντωση </w:t>
      </w:r>
      <w:r>
        <w:rPr>
          <w:szCs w:val="22"/>
        </w:rPr>
        <w:t>αυτή</w:t>
      </w:r>
      <w:r w:rsidRPr="00AE7851">
        <w:rPr>
          <w:sz w:val="16"/>
          <w:szCs w:val="16"/>
          <w:vertAlign w:val="subscript"/>
        </w:rPr>
        <w:t xml:space="preserve"> </w:t>
      </w:r>
    </w:p>
    <w:p w:rsidR="002B5946" w:rsidRPr="001247C8" w:rsidRDefault="002B5946" w:rsidP="002B5946">
      <w:pPr>
        <w:ind w:left="710" w:hanging="284"/>
        <w:rPr>
          <w:szCs w:val="22"/>
        </w:rPr>
      </w:pPr>
      <w:r>
        <w:rPr>
          <w:szCs w:val="22"/>
        </w:rPr>
        <w:t>Δ2, Τη  μεταβολή της στροφορμής της   σφαίρας Σ</w:t>
      </w:r>
      <w:r w:rsidRPr="00D26B51">
        <w:rPr>
          <w:sz w:val="16"/>
          <w:szCs w:val="16"/>
        </w:rPr>
        <w:t>2</w:t>
      </w:r>
      <w:r>
        <w:rPr>
          <w:szCs w:val="22"/>
        </w:rPr>
        <w:t xml:space="preserve"> ως προς το Ο , από τη χρονική στιγμή </w:t>
      </w:r>
      <w:r w:rsidRPr="001247C8">
        <w:rPr>
          <w:szCs w:val="22"/>
        </w:rPr>
        <w:t xml:space="preserve"> </w:t>
      </w:r>
      <w:r>
        <w:rPr>
          <w:szCs w:val="22"/>
          <w:lang w:val="en-US"/>
        </w:rPr>
        <w:t>t</w:t>
      </w:r>
      <w:r w:rsidRPr="001247C8">
        <w:rPr>
          <w:szCs w:val="22"/>
        </w:rPr>
        <w:t xml:space="preserve"> = 0 </w:t>
      </w:r>
      <w:r>
        <w:rPr>
          <w:szCs w:val="22"/>
        </w:rPr>
        <w:t xml:space="preserve">μέχρι την </w:t>
      </w:r>
      <w:r w:rsidRPr="001247C8">
        <w:rPr>
          <w:szCs w:val="22"/>
        </w:rPr>
        <w:t xml:space="preserve"> </w:t>
      </w:r>
      <w:r>
        <w:rPr>
          <w:szCs w:val="22"/>
          <w:lang w:val="en-US"/>
        </w:rPr>
        <w:t>t</w:t>
      </w:r>
      <w:r w:rsidRPr="001247C8">
        <w:rPr>
          <w:szCs w:val="22"/>
        </w:rPr>
        <w:t xml:space="preserve"> = </w:t>
      </w:r>
      <w:r>
        <w:rPr>
          <w:szCs w:val="22"/>
          <w:lang w:val="en-US"/>
        </w:rPr>
        <w:t>T</w:t>
      </w:r>
      <w:r w:rsidRPr="001247C8">
        <w:rPr>
          <w:szCs w:val="22"/>
        </w:rPr>
        <w:t xml:space="preserve">/2 , </w:t>
      </w:r>
      <w:r>
        <w:rPr>
          <w:szCs w:val="22"/>
        </w:rPr>
        <w:t xml:space="preserve">όπου Τ η περίοδος  της ταλάντωσης. </w:t>
      </w:r>
    </w:p>
    <w:p w:rsidR="002B5946" w:rsidRPr="009044B9" w:rsidRDefault="002B5946" w:rsidP="008A67DF">
      <w:pPr>
        <w:rPr>
          <w:szCs w:val="22"/>
        </w:rPr>
      </w:pPr>
      <w:r>
        <w:rPr>
          <w:szCs w:val="22"/>
        </w:rPr>
        <w:t>Δίνονται  οι ροπές αδράνειας ως προς τον άξονα περιστροφής  της ράβδου Ι</w:t>
      </w:r>
      <w:r w:rsidRPr="00D26B51">
        <w:rPr>
          <w:sz w:val="16"/>
          <w:szCs w:val="16"/>
        </w:rPr>
        <w:t>ρ</w:t>
      </w:r>
      <w:r>
        <w:rPr>
          <w:szCs w:val="22"/>
        </w:rPr>
        <w:t xml:space="preserve"> = Μ</w:t>
      </w:r>
      <w:r w:rsidRPr="00D26B51">
        <w:rPr>
          <w:sz w:val="16"/>
          <w:szCs w:val="16"/>
        </w:rPr>
        <w:t>ρ</w:t>
      </w:r>
      <w:r>
        <w:rPr>
          <w:szCs w:val="22"/>
        </w:rPr>
        <w:t>ℓ²/3  και της τροχαλίας Ι</w:t>
      </w:r>
      <w:r>
        <w:rPr>
          <w:szCs w:val="22"/>
          <w:vertAlign w:val="subscript"/>
        </w:rPr>
        <w:t>Τ</w:t>
      </w:r>
      <w:r>
        <w:rPr>
          <w:szCs w:val="22"/>
        </w:rPr>
        <w:t xml:space="preserve"> </w:t>
      </w:r>
      <w:r w:rsidRPr="00D574D1">
        <w:rPr>
          <w:szCs w:val="22"/>
        </w:rPr>
        <w:t xml:space="preserve">= </w:t>
      </w:r>
      <w:r>
        <w:rPr>
          <w:szCs w:val="22"/>
        </w:rPr>
        <w:t>Μ</w:t>
      </w:r>
      <w:r>
        <w:rPr>
          <w:szCs w:val="22"/>
          <w:lang w:val="en-US"/>
        </w:rPr>
        <w:t>R</w:t>
      </w:r>
      <w:r w:rsidRPr="00D26B51">
        <w:rPr>
          <w:szCs w:val="22"/>
        </w:rPr>
        <w:t xml:space="preserve">²/2 </w:t>
      </w:r>
      <w:r w:rsidRPr="00D40D95">
        <w:rPr>
          <w:szCs w:val="22"/>
        </w:rPr>
        <w:t xml:space="preserve">, </w:t>
      </w:r>
      <w:r>
        <w:rPr>
          <w:szCs w:val="22"/>
          <w:lang w:val="en-US"/>
        </w:rPr>
        <w:t>g</w:t>
      </w:r>
      <w:r w:rsidRPr="00D40D95">
        <w:rPr>
          <w:szCs w:val="22"/>
        </w:rPr>
        <w:t xml:space="preserve"> = 10</w:t>
      </w:r>
      <w:r>
        <w:rPr>
          <w:szCs w:val="22"/>
          <w:lang w:val="en-US"/>
        </w:rPr>
        <w:t>m</w:t>
      </w:r>
      <w:r w:rsidRPr="00D40D95">
        <w:rPr>
          <w:szCs w:val="22"/>
        </w:rPr>
        <w:t>/</w:t>
      </w:r>
      <w:r>
        <w:rPr>
          <w:szCs w:val="22"/>
          <w:lang w:val="en-US"/>
        </w:rPr>
        <w:t>s</w:t>
      </w:r>
      <w:r w:rsidRPr="00D40D95">
        <w:rPr>
          <w:szCs w:val="22"/>
        </w:rPr>
        <w:t xml:space="preserve">² </w:t>
      </w:r>
      <w:r>
        <w:rPr>
          <w:szCs w:val="22"/>
        </w:rPr>
        <w:t xml:space="preserve"> και η γωνία θ =6</w:t>
      </w:r>
      <w:r w:rsidRPr="009044B9">
        <w:rPr>
          <w:szCs w:val="22"/>
        </w:rPr>
        <w:t>0</w:t>
      </w:r>
      <w:r w:rsidRPr="009044B9">
        <w:rPr>
          <w:szCs w:val="22"/>
          <w:vertAlign w:val="superscript"/>
        </w:rPr>
        <w:t>ο</w:t>
      </w:r>
      <w:r>
        <w:rPr>
          <w:szCs w:val="22"/>
        </w:rPr>
        <w:t>.</w:t>
      </w:r>
      <w:r w:rsidRPr="009044B9">
        <w:rPr>
          <w:szCs w:val="22"/>
        </w:rPr>
        <w:t xml:space="preserve">  </w:t>
      </w:r>
    </w:p>
    <w:p w:rsidR="002B5946" w:rsidRPr="000444FD" w:rsidRDefault="002B5946" w:rsidP="002B5946">
      <w:pPr>
        <w:pStyle w:val="a1"/>
      </w:pPr>
      <w:r w:rsidRPr="000444FD">
        <w:t>Ε</w:t>
      </w:r>
      <w:r>
        <w:t>παναληπτική άσκηση στο στάσιμο κύμα;</w:t>
      </w:r>
    </w:p>
    <w:p w:rsidR="002B5946" w:rsidRDefault="002B5946" w:rsidP="008A67DF">
      <w:pPr>
        <w:jc w:val="both"/>
      </w:pPr>
      <w:r>
        <w:t xml:space="preserve">Μια ομογενής και λεπτή χορδή σταθερού πάχους με σταθερά άκρα διεγείρεται οπότε δημιουργείται πάνω της στάσιμο κύμα με 4 δεσμούς (εκτός των δύο άκρων). Την </w:t>
      </w:r>
      <w:r>
        <w:rPr>
          <w:lang w:val="en-US"/>
        </w:rPr>
        <w:t>t</w:t>
      </w:r>
      <w:r w:rsidRPr="00F619A0">
        <w:t xml:space="preserve">=0 </w:t>
      </w:r>
      <w:r>
        <w:t xml:space="preserve">που φαίνεται στο παρακάτω  στιγμιότυπο η κινητική ενέργεια κάθε </w:t>
      </w:r>
      <w:proofErr w:type="spellStart"/>
      <w:r>
        <w:t>ταλαντούμενου</w:t>
      </w:r>
      <w:proofErr w:type="spellEnd"/>
      <w:r>
        <w:t xml:space="preserve"> σημείου της χορδής ισούται με τα ¾ της ολικής ενέργειας ταλάντωσής του, ενώ μετά από χρονικό διάστημα Δ</w:t>
      </w:r>
      <w:r>
        <w:rPr>
          <w:lang w:val="en-US"/>
        </w:rPr>
        <w:t>t</w:t>
      </w:r>
      <w:r w:rsidRPr="00745CA4">
        <w:t>=</w:t>
      </w:r>
      <w:r w:rsidRPr="00F619A0">
        <w:rPr>
          <w:position w:val="-24"/>
          <w:lang w:val="en-US"/>
        </w:rPr>
        <w:object w:dxaOrig="480" w:dyaOrig="620">
          <v:shape id="_x0000_i1046" type="#_x0000_t75" style="width:24pt;height:30.6pt" o:ole="">
            <v:imagedata r:id="rId65" o:title=""/>
          </v:shape>
          <o:OLEObject Type="Embed" ProgID="Equation.3" ShapeID="_x0000_i1046" DrawAspect="Content" ObjectID="_1681380058" r:id="rId66"/>
        </w:object>
      </w:r>
      <w:r w:rsidRPr="00DC2FAF">
        <w:t xml:space="preserve"> </w:t>
      </w:r>
      <w:r>
        <w:t xml:space="preserve">η κινητική ενέργεια του κάθε σημείου μηδενίζεται για πρώτη φορά. Αν το μήκος της χορδής είναι </w:t>
      </w:r>
      <w:r>
        <w:rPr>
          <w:lang w:val="en-US"/>
        </w:rPr>
        <w:t>L</w:t>
      </w:r>
      <w:r>
        <w:t>=1</w:t>
      </w:r>
      <w:r>
        <w:rPr>
          <w:lang w:val="en-US"/>
        </w:rPr>
        <w:t>m</w:t>
      </w:r>
      <w:r w:rsidRPr="00DC2FAF">
        <w:t xml:space="preserve"> </w:t>
      </w:r>
      <w:r>
        <w:t>να υπολογίσετε:</w:t>
      </w:r>
    </w:p>
    <w:p w:rsidR="002B5946" w:rsidRDefault="009E6F10" w:rsidP="008A67DF">
      <w:pPr>
        <w:jc w:val="center"/>
      </w:pPr>
      <w:r>
        <w:rPr>
          <w:noProof/>
        </w:rPr>
        <mc:AlternateContent>
          <mc:Choice Requires="wpc">
            <w:drawing>
              <wp:inline distT="0" distB="0" distL="0" distR="0">
                <wp:extent cx="5120005" cy="2207260"/>
                <wp:effectExtent l="0" t="3810" r="0" b="8255"/>
                <wp:docPr id="1677" name="Καμβάς 1677"/>
                <wp:cNvGraphicFramePr>
                  <a:graphicFrameLocks xmlns:a="http://schemas.openxmlformats.org/drawingml/2006/main" noChangeAspect="1"/>
                </wp:cNvGraphicFramePr>
                <a:graphic xmlns:a="http://schemas.openxmlformats.org/drawingml/2006/main">
                  <a:graphicData uri="http://schemas.microsoft.com/office/word/2010/wordprocessingCanvas">
                    <wpc:wpc>
                      <wpc:bg>
                        <a:gradFill flip="none" rotWithShape="1">
                          <a:gsLst>
                            <a:gs pos="0">
                              <a:srgbClr val="FFFF00"/>
                            </a:gs>
                            <a:gs pos="100000">
                              <a:srgbClr val="FFFFFF"/>
                            </a:gs>
                          </a:gsLst>
                          <a:lin ang="18900000" scaled="1"/>
                          <a:tileRect/>
                        </a:gradFill>
                      </wpc:bg>
                      <wpc:whole/>
                      <wps:wsp>
                        <wps:cNvPr id="64" name="Rectangle 1679" descr="Διαγώνιο τούβλο"/>
                        <wps:cNvSpPr>
                          <a:spLocks noChangeArrowheads="1"/>
                        </wps:cNvSpPr>
                        <wps:spPr bwMode="auto">
                          <a:xfrm>
                            <a:off x="118745" y="174625"/>
                            <a:ext cx="279400" cy="2032635"/>
                          </a:xfrm>
                          <a:prstGeom prst="rect">
                            <a:avLst/>
                          </a:prstGeom>
                          <a:pattFill prst="diagBrick">
                            <a:fgClr>
                              <a:srgbClr val="800000">
                                <a:alpha val="99001"/>
                              </a:srgbClr>
                            </a:fgClr>
                            <a:bgClr>
                              <a:srgbClr val="FFFFFF">
                                <a:alpha val="99001"/>
                              </a:srgbClr>
                            </a:bgClr>
                          </a:pattFill>
                          <a:ln w="9525">
                            <a:solidFill>
                              <a:srgbClr val="000000"/>
                            </a:solidFill>
                            <a:miter lim="800000"/>
                            <a:headEnd/>
                            <a:tailEnd/>
                          </a:ln>
                        </wps:spPr>
                        <wps:bodyPr rot="0" vert="horz" wrap="square" lIns="91440" tIns="45720" rIns="91440" bIns="45720" anchor="t" anchorCtr="0" upright="1">
                          <a:noAutofit/>
                        </wps:bodyPr>
                      </wps:wsp>
                      <wps:wsp>
                        <wps:cNvPr id="65" name="Rectangle 1680" descr="Διαγώνιο τούβλο"/>
                        <wps:cNvSpPr>
                          <a:spLocks noChangeArrowheads="1"/>
                        </wps:cNvSpPr>
                        <wps:spPr bwMode="auto">
                          <a:xfrm>
                            <a:off x="4575175" y="139700"/>
                            <a:ext cx="280035" cy="2060575"/>
                          </a:xfrm>
                          <a:prstGeom prst="rect">
                            <a:avLst/>
                          </a:prstGeom>
                          <a:pattFill prst="diagBrick">
                            <a:fgClr>
                              <a:srgbClr val="800000">
                                <a:alpha val="99001"/>
                              </a:srgbClr>
                            </a:fgClr>
                            <a:bgClr>
                              <a:srgbClr val="FFFFFF">
                                <a:alpha val="99001"/>
                              </a:srgbClr>
                            </a:bgClr>
                          </a:pattFill>
                          <a:ln w="9525">
                            <a:solidFill>
                              <a:srgbClr val="000000"/>
                            </a:solidFill>
                            <a:miter lim="800000"/>
                            <a:headEnd/>
                            <a:tailEnd/>
                          </a:ln>
                        </wps:spPr>
                        <wps:bodyPr rot="0" vert="horz" wrap="square" lIns="91440" tIns="45720" rIns="91440" bIns="45720" anchor="t" anchorCtr="0" upright="1">
                          <a:noAutofit/>
                        </wps:bodyPr>
                      </wps:wsp>
                      <wpg:wgp>
                        <wpg:cNvPr id="66" name="Group 1681"/>
                        <wpg:cNvGrpSpPr>
                          <a:grpSpLocks/>
                        </wpg:cNvGrpSpPr>
                        <wpg:grpSpPr bwMode="auto">
                          <a:xfrm rot="10800000">
                            <a:off x="398145" y="810260"/>
                            <a:ext cx="4177030" cy="915035"/>
                            <a:chOff x="916" y="2844"/>
                            <a:chExt cx="6545" cy="2816"/>
                          </a:xfrm>
                        </wpg:grpSpPr>
                        <wps:wsp>
                          <wps:cNvPr id="67" name="Freeform 1682"/>
                          <wps:cNvSpPr>
                            <a:spLocks/>
                          </wps:cNvSpPr>
                          <wps:spPr bwMode="auto">
                            <a:xfrm>
                              <a:off x="916" y="2844"/>
                              <a:ext cx="3922" cy="2807"/>
                            </a:xfrm>
                            <a:custGeom>
                              <a:avLst/>
                              <a:gdLst>
                                <a:gd name="T0" fmla="*/ 72 w 4956"/>
                                <a:gd name="T1" fmla="*/ 1524 h 2682"/>
                                <a:gd name="T2" fmla="*/ 150 w 4956"/>
                                <a:gd name="T3" fmla="*/ 1716 h 2682"/>
                                <a:gd name="T4" fmla="*/ 228 w 4956"/>
                                <a:gd name="T5" fmla="*/ 1902 h 2682"/>
                                <a:gd name="T6" fmla="*/ 306 w 4956"/>
                                <a:gd name="T7" fmla="*/ 2076 h 2682"/>
                                <a:gd name="T8" fmla="*/ 384 w 4956"/>
                                <a:gd name="T9" fmla="*/ 2238 h 2682"/>
                                <a:gd name="T10" fmla="*/ 462 w 4956"/>
                                <a:gd name="T11" fmla="*/ 2376 h 2682"/>
                                <a:gd name="T12" fmla="*/ 540 w 4956"/>
                                <a:gd name="T13" fmla="*/ 2490 h 2682"/>
                                <a:gd name="T14" fmla="*/ 618 w 4956"/>
                                <a:gd name="T15" fmla="*/ 2580 h 2682"/>
                                <a:gd name="T16" fmla="*/ 696 w 4956"/>
                                <a:gd name="T17" fmla="*/ 2640 h 2682"/>
                                <a:gd name="T18" fmla="*/ 774 w 4956"/>
                                <a:gd name="T19" fmla="*/ 2676 h 2682"/>
                                <a:gd name="T20" fmla="*/ 852 w 4956"/>
                                <a:gd name="T21" fmla="*/ 2682 h 2682"/>
                                <a:gd name="T22" fmla="*/ 930 w 4956"/>
                                <a:gd name="T23" fmla="*/ 2658 h 2682"/>
                                <a:gd name="T24" fmla="*/ 1008 w 4956"/>
                                <a:gd name="T25" fmla="*/ 2604 h 2682"/>
                                <a:gd name="T26" fmla="*/ 1086 w 4956"/>
                                <a:gd name="T27" fmla="*/ 2520 h 2682"/>
                                <a:gd name="T28" fmla="*/ 1164 w 4956"/>
                                <a:gd name="T29" fmla="*/ 2418 h 2682"/>
                                <a:gd name="T30" fmla="*/ 1242 w 4956"/>
                                <a:gd name="T31" fmla="*/ 2286 h 2682"/>
                                <a:gd name="T32" fmla="*/ 1320 w 4956"/>
                                <a:gd name="T33" fmla="*/ 2130 h 2682"/>
                                <a:gd name="T34" fmla="*/ 1398 w 4956"/>
                                <a:gd name="T35" fmla="*/ 1962 h 2682"/>
                                <a:gd name="T36" fmla="*/ 1476 w 4956"/>
                                <a:gd name="T37" fmla="*/ 1782 h 2682"/>
                                <a:gd name="T38" fmla="*/ 1554 w 4956"/>
                                <a:gd name="T39" fmla="*/ 1590 h 2682"/>
                                <a:gd name="T40" fmla="*/ 1632 w 4956"/>
                                <a:gd name="T41" fmla="*/ 1392 h 2682"/>
                                <a:gd name="T42" fmla="*/ 1710 w 4956"/>
                                <a:gd name="T43" fmla="*/ 1194 h 2682"/>
                                <a:gd name="T44" fmla="*/ 1788 w 4956"/>
                                <a:gd name="T45" fmla="*/ 996 h 2682"/>
                                <a:gd name="T46" fmla="*/ 1866 w 4956"/>
                                <a:gd name="T47" fmla="*/ 810 h 2682"/>
                                <a:gd name="T48" fmla="*/ 1944 w 4956"/>
                                <a:gd name="T49" fmla="*/ 636 h 2682"/>
                                <a:gd name="T50" fmla="*/ 2022 w 4956"/>
                                <a:gd name="T51" fmla="*/ 474 h 2682"/>
                                <a:gd name="T52" fmla="*/ 2100 w 4956"/>
                                <a:gd name="T53" fmla="*/ 330 h 2682"/>
                                <a:gd name="T54" fmla="*/ 2178 w 4956"/>
                                <a:gd name="T55" fmla="*/ 210 h 2682"/>
                                <a:gd name="T56" fmla="*/ 2256 w 4956"/>
                                <a:gd name="T57" fmla="*/ 114 h 2682"/>
                                <a:gd name="T58" fmla="*/ 2334 w 4956"/>
                                <a:gd name="T59" fmla="*/ 48 h 2682"/>
                                <a:gd name="T60" fmla="*/ 2412 w 4956"/>
                                <a:gd name="T61" fmla="*/ 12 h 2682"/>
                                <a:gd name="T62" fmla="*/ 2490 w 4956"/>
                                <a:gd name="T63" fmla="*/ 0 h 2682"/>
                                <a:gd name="T64" fmla="*/ 2568 w 4956"/>
                                <a:gd name="T65" fmla="*/ 18 h 2682"/>
                                <a:gd name="T66" fmla="*/ 2646 w 4956"/>
                                <a:gd name="T67" fmla="*/ 66 h 2682"/>
                                <a:gd name="T68" fmla="*/ 2724 w 4956"/>
                                <a:gd name="T69" fmla="*/ 144 h 2682"/>
                                <a:gd name="T70" fmla="*/ 2802 w 4956"/>
                                <a:gd name="T71" fmla="*/ 246 h 2682"/>
                                <a:gd name="T72" fmla="*/ 2880 w 4956"/>
                                <a:gd name="T73" fmla="*/ 372 h 2682"/>
                                <a:gd name="T74" fmla="*/ 2958 w 4956"/>
                                <a:gd name="T75" fmla="*/ 522 h 2682"/>
                                <a:gd name="T76" fmla="*/ 3036 w 4956"/>
                                <a:gd name="T77" fmla="*/ 684 h 2682"/>
                                <a:gd name="T78" fmla="*/ 3114 w 4956"/>
                                <a:gd name="T79" fmla="*/ 870 h 2682"/>
                                <a:gd name="T80" fmla="*/ 3192 w 4956"/>
                                <a:gd name="T81" fmla="*/ 1056 h 2682"/>
                                <a:gd name="T82" fmla="*/ 3270 w 4956"/>
                                <a:gd name="T83" fmla="*/ 1254 h 2682"/>
                                <a:gd name="T84" fmla="*/ 3348 w 4956"/>
                                <a:gd name="T85" fmla="*/ 1452 h 2682"/>
                                <a:gd name="T86" fmla="*/ 3426 w 4956"/>
                                <a:gd name="T87" fmla="*/ 1650 h 2682"/>
                                <a:gd name="T88" fmla="*/ 3504 w 4956"/>
                                <a:gd name="T89" fmla="*/ 1842 h 2682"/>
                                <a:gd name="T90" fmla="*/ 3582 w 4956"/>
                                <a:gd name="T91" fmla="*/ 2016 h 2682"/>
                                <a:gd name="T92" fmla="*/ 3660 w 4956"/>
                                <a:gd name="T93" fmla="*/ 2184 h 2682"/>
                                <a:gd name="T94" fmla="*/ 3738 w 4956"/>
                                <a:gd name="T95" fmla="*/ 2328 h 2682"/>
                                <a:gd name="T96" fmla="*/ 3816 w 4956"/>
                                <a:gd name="T97" fmla="*/ 2454 h 2682"/>
                                <a:gd name="T98" fmla="*/ 3894 w 4956"/>
                                <a:gd name="T99" fmla="*/ 2550 h 2682"/>
                                <a:gd name="T100" fmla="*/ 3972 w 4956"/>
                                <a:gd name="T101" fmla="*/ 2622 h 2682"/>
                                <a:gd name="T102" fmla="*/ 4050 w 4956"/>
                                <a:gd name="T103" fmla="*/ 2670 h 2682"/>
                                <a:gd name="T104" fmla="*/ 4128 w 4956"/>
                                <a:gd name="T105" fmla="*/ 2682 h 2682"/>
                                <a:gd name="T106" fmla="*/ 4206 w 4956"/>
                                <a:gd name="T107" fmla="*/ 2670 h 2682"/>
                                <a:gd name="T108" fmla="*/ 4284 w 4956"/>
                                <a:gd name="T109" fmla="*/ 2628 h 2682"/>
                                <a:gd name="T110" fmla="*/ 4362 w 4956"/>
                                <a:gd name="T111" fmla="*/ 2556 h 2682"/>
                                <a:gd name="T112" fmla="*/ 4440 w 4956"/>
                                <a:gd name="T113" fmla="*/ 2454 h 2682"/>
                                <a:gd name="T114" fmla="*/ 4518 w 4956"/>
                                <a:gd name="T115" fmla="*/ 2334 h 2682"/>
                                <a:gd name="T116" fmla="*/ 4596 w 4956"/>
                                <a:gd name="T117" fmla="*/ 2190 h 2682"/>
                                <a:gd name="T118" fmla="*/ 4674 w 4956"/>
                                <a:gd name="T119" fmla="*/ 2028 h 2682"/>
                                <a:gd name="T120" fmla="*/ 4752 w 4956"/>
                                <a:gd name="T121" fmla="*/ 1848 h 2682"/>
                                <a:gd name="T122" fmla="*/ 4830 w 4956"/>
                                <a:gd name="T123" fmla="*/ 1656 h 2682"/>
                                <a:gd name="T124" fmla="*/ 4908 w 4956"/>
                                <a:gd name="T125" fmla="*/ 1464 h 2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956" h="2682">
                                  <a:moveTo>
                                    <a:pt x="0" y="1338"/>
                                  </a:moveTo>
                                  <a:lnTo>
                                    <a:pt x="6" y="1356"/>
                                  </a:lnTo>
                                  <a:lnTo>
                                    <a:pt x="12" y="1374"/>
                                  </a:lnTo>
                                  <a:lnTo>
                                    <a:pt x="18" y="1386"/>
                                  </a:lnTo>
                                  <a:lnTo>
                                    <a:pt x="24" y="1404"/>
                                  </a:lnTo>
                                  <a:lnTo>
                                    <a:pt x="30" y="1416"/>
                                  </a:lnTo>
                                  <a:lnTo>
                                    <a:pt x="36" y="1434"/>
                                  </a:lnTo>
                                  <a:lnTo>
                                    <a:pt x="42" y="1446"/>
                                  </a:lnTo>
                                  <a:lnTo>
                                    <a:pt x="48" y="1464"/>
                                  </a:lnTo>
                                  <a:lnTo>
                                    <a:pt x="54" y="1476"/>
                                  </a:lnTo>
                                  <a:lnTo>
                                    <a:pt x="60" y="1494"/>
                                  </a:lnTo>
                                  <a:lnTo>
                                    <a:pt x="66" y="1512"/>
                                  </a:lnTo>
                                  <a:lnTo>
                                    <a:pt x="72" y="1524"/>
                                  </a:lnTo>
                                  <a:lnTo>
                                    <a:pt x="78" y="1542"/>
                                  </a:lnTo>
                                  <a:lnTo>
                                    <a:pt x="84" y="1554"/>
                                  </a:lnTo>
                                  <a:lnTo>
                                    <a:pt x="90" y="1572"/>
                                  </a:lnTo>
                                  <a:lnTo>
                                    <a:pt x="96" y="1584"/>
                                  </a:lnTo>
                                  <a:lnTo>
                                    <a:pt x="102" y="1602"/>
                                  </a:lnTo>
                                  <a:lnTo>
                                    <a:pt x="108" y="1614"/>
                                  </a:lnTo>
                                  <a:lnTo>
                                    <a:pt x="114" y="1632"/>
                                  </a:lnTo>
                                  <a:lnTo>
                                    <a:pt x="120" y="1644"/>
                                  </a:lnTo>
                                  <a:lnTo>
                                    <a:pt x="126" y="1662"/>
                                  </a:lnTo>
                                  <a:lnTo>
                                    <a:pt x="132" y="1674"/>
                                  </a:lnTo>
                                  <a:lnTo>
                                    <a:pt x="138" y="1692"/>
                                  </a:lnTo>
                                  <a:lnTo>
                                    <a:pt x="144" y="1704"/>
                                  </a:lnTo>
                                  <a:lnTo>
                                    <a:pt x="150" y="1716"/>
                                  </a:lnTo>
                                  <a:lnTo>
                                    <a:pt x="156" y="1734"/>
                                  </a:lnTo>
                                  <a:lnTo>
                                    <a:pt x="162" y="1746"/>
                                  </a:lnTo>
                                  <a:lnTo>
                                    <a:pt x="168" y="1764"/>
                                  </a:lnTo>
                                  <a:lnTo>
                                    <a:pt x="174" y="1776"/>
                                  </a:lnTo>
                                  <a:lnTo>
                                    <a:pt x="180" y="1794"/>
                                  </a:lnTo>
                                  <a:lnTo>
                                    <a:pt x="186" y="1806"/>
                                  </a:lnTo>
                                  <a:lnTo>
                                    <a:pt x="192" y="1818"/>
                                  </a:lnTo>
                                  <a:lnTo>
                                    <a:pt x="198" y="1836"/>
                                  </a:lnTo>
                                  <a:lnTo>
                                    <a:pt x="204" y="1848"/>
                                  </a:lnTo>
                                  <a:lnTo>
                                    <a:pt x="210" y="1860"/>
                                  </a:lnTo>
                                  <a:lnTo>
                                    <a:pt x="216" y="1878"/>
                                  </a:lnTo>
                                  <a:lnTo>
                                    <a:pt x="222" y="1890"/>
                                  </a:lnTo>
                                  <a:lnTo>
                                    <a:pt x="228" y="1902"/>
                                  </a:lnTo>
                                  <a:lnTo>
                                    <a:pt x="234" y="1920"/>
                                  </a:lnTo>
                                  <a:lnTo>
                                    <a:pt x="240" y="1932"/>
                                  </a:lnTo>
                                  <a:lnTo>
                                    <a:pt x="246" y="1944"/>
                                  </a:lnTo>
                                  <a:lnTo>
                                    <a:pt x="252" y="1962"/>
                                  </a:lnTo>
                                  <a:lnTo>
                                    <a:pt x="258" y="1974"/>
                                  </a:lnTo>
                                  <a:lnTo>
                                    <a:pt x="264" y="1986"/>
                                  </a:lnTo>
                                  <a:lnTo>
                                    <a:pt x="270" y="1998"/>
                                  </a:lnTo>
                                  <a:lnTo>
                                    <a:pt x="276" y="2016"/>
                                  </a:lnTo>
                                  <a:lnTo>
                                    <a:pt x="282" y="2028"/>
                                  </a:lnTo>
                                  <a:lnTo>
                                    <a:pt x="288" y="2040"/>
                                  </a:lnTo>
                                  <a:lnTo>
                                    <a:pt x="294" y="2052"/>
                                  </a:lnTo>
                                  <a:lnTo>
                                    <a:pt x="300" y="2064"/>
                                  </a:lnTo>
                                  <a:lnTo>
                                    <a:pt x="306" y="2076"/>
                                  </a:lnTo>
                                  <a:lnTo>
                                    <a:pt x="312" y="2094"/>
                                  </a:lnTo>
                                  <a:lnTo>
                                    <a:pt x="318" y="2106"/>
                                  </a:lnTo>
                                  <a:lnTo>
                                    <a:pt x="324" y="2118"/>
                                  </a:lnTo>
                                  <a:lnTo>
                                    <a:pt x="330" y="2130"/>
                                  </a:lnTo>
                                  <a:lnTo>
                                    <a:pt x="336" y="2142"/>
                                  </a:lnTo>
                                  <a:lnTo>
                                    <a:pt x="342" y="2154"/>
                                  </a:lnTo>
                                  <a:lnTo>
                                    <a:pt x="348" y="2166"/>
                                  </a:lnTo>
                                  <a:lnTo>
                                    <a:pt x="354" y="2178"/>
                                  </a:lnTo>
                                  <a:lnTo>
                                    <a:pt x="360" y="2190"/>
                                  </a:lnTo>
                                  <a:lnTo>
                                    <a:pt x="366" y="2202"/>
                                  </a:lnTo>
                                  <a:lnTo>
                                    <a:pt x="372" y="2214"/>
                                  </a:lnTo>
                                  <a:lnTo>
                                    <a:pt x="378" y="2226"/>
                                  </a:lnTo>
                                  <a:lnTo>
                                    <a:pt x="384" y="2238"/>
                                  </a:lnTo>
                                  <a:lnTo>
                                    <a:pt x="390" y="2250"/>
                                  </a:lnTo>
                                  <a:lnTo>
                                    <a:pt x="396" y="2256"/>
                                  </a:lnTo>
                                  <a:lnTo>
                                    <a:pt x="402" y="2268"/>
                                  </a:lnTo>
                                  <a:lnTo>
                                    <a:pt x="408" y="2280"/>
                                  </a:lnTo>
                                  <a:lnTo>
                                    <a:pt x="414" y="2292"/>
                                  </a:lnTo>
                                  <a:lnTo>
                                    <a:pt x="420" y="2304"/>
                                  </a:lnTo>
                                  <a:lnTo>
                                    <a:pt x="426" y="2316"/>
                                  </a:lnTo>
                                  <a:lnTo>
                                    <a:pt x="432" y="2322"/>
                                  </a:lnTo>
                                  <a:lnTo>
                                    <a:pt x="438" y="2334"/>
                                  </a:lnTo>
                                  <a:lnTo>
                                    <a:pt x="444" y="2346"/>
                                  </a:lnTo>
                                  <a:lnTo>
                                    <a:pt x="450" y="2352"/>
                                  </a:lnTo>
                                  <a:lnTo>
                                    <a:pt x="456" y="2364"/>
                                  </a:lnTo>
                                  <a:lnTo>
                                    <a:pt x="462" y="2376"/>
                                  </a:lnTo>
                                  <a:lnTo>
                                    <a:pt x="468" y="2382"/>
                                  </a:lnTo>
                                  <a:lnTo>
                                    <a:pt x="474" y="2394"/>
                                  </a:lnTo>
                                  <a:lnTo>
                                    <a:pt x="480" y="2400"/>
                                  </a:lnTo>
                                  <a:lnTo>
                                    <a:pt x="486" y="2412"/>
                                  </a:lnTo>
                                  <a:lnTo>
                                    <a:pt x="492" y="2424"/>
                                  </a:lnTo>
                                  <a:lnTo>
                                    <a:pt x="498" y="2430"/>
                                  </a:lnTo>
                                  <a:lnTo>
                                    <a:pt x="504" y="2442"/>
                                  </a:lnTo>
                                  <a:lnTo>
                                    <a:pt x="510" y="2448"/>
                                  </a:lnTo>
                                  <a:lnTo>
                                    <a:pt x="516" y="2454"/>
                                  </a:lnTo>
                                  <a:lnTo>
                                    <a:pt x="522" y="2466"/>
                                  </a:lnTo>
                                  <a:lnTo>
                                    <a:pt x="528" y="2472"/>
                                  </a:lnTo>
                                  <a:lnTo>
                                    <a:pt x="534" y="2484"/>
                                  </a:lnTo>
                                  <a:lnTo>
                                    <a:pt x="540" y="2490"/>
                                  </a:lnTo>
                                  <a:lnTo>
                                    <a:pt x="546" y="2496"/>
                                  </a:lnTo>
                                  <a:lnTo>
                                    <a:pt x="552" y="2502"/>
                                  </a:lnTo>
                                  <a:lnTo>
                                    <a:pt x="558" y="2514"/>
                                  </a:lnTo>
                                  <a:lnTo>
                                    <a:pt x="564" y="2520"/>
                                  </a:lnTo>
                                  <a:lnTo>
                                    <a:pt x="570" y="2526"/>
                                  </a:lnTo>
                                  <a:lnTo>
                                    <a:pt x="576" y="2532"/>
                                  </a:lnTo>
                                  <a:lnTo>
                                    <a:pt x="582" y="2544"/>
                                  </a:lnTo>
                                  <a:lnTo>
                                    <a:pt x="588" y="2550"/>
                                  </a:lnTo>
                                  <a:lnTo>
                                    <a:pt x="594" y="2556"/>
                                  </a:lnTo>
                                  <a:lnTo>
                                    <a:pt x="600" y="2562"/>
                                  </a:lnTo>
                                  <a:lnTo>
                                    <a:pt x="606" y="2568"/>
                                  </a:lnTo>
                                  <a:lnTo>
                                    <a:pt x="612" y="2574"/>
                                  </a:lnTo>
                                  <a:lnTo>
                                    <a:pt x="618" y="2580"/>
                                  </a:lnTo>
                                  <a:lnTo>
                                    <a:pt x="624" y="2586"/>
                                  </a:lnTo>
                                  <a:lnTo>
                                    <a:pt x="630" y="2592"/>
                                  </a:lnTo>
                                  <a:lnTo>
                                    <a:pt x="636" y="2598"/>
                                  </a:lnTo>
                                  <a:lnTo>
                                    <a:pt x="642" y="2604"/>
                                  </a:lnTo>
                                  <a:lnTo>
                                    <a:pt x="648" y="2604"/>
                                  </a:lnTo>
                                  <a:lnTo>
                                    <a:pt x="654" y="2610"/>
                                  </a:lnTo>
                                  <a:lnTo>
                                    <a:pt x="660" y="2616"/>
                                  </a:lnTo>
                                  <a:lnTo>
                                    <a:pt x="666" y="2622"/>
                                  </a:lnTo>
                                  <a:lnTo>
                                    <a:pt x="672" y="2628"/>
                                  </a:lnTo>
                                  <a:lnTo>
                                    <a:pt x="678" y="2628"/>
                                  </a:lnTo>
                                  <a:lnTo>
                                    <a:pt x="684" y="2634"/>
                                  </a:lnTo>
                                  <a:lnTo>
                                    <a:pt x="690" y="2640"/>
                                  </a:lnTo>
                                  <a:lnTo>
                                    <a:pt x="696" y="2640"/>
                                  </a:lnTo>
                                  <a:lnTo>
                                    <a:pt x="702" y="2646"/>
                                  </a:lnTo>
                                  <a:lnTo>
                                    <a:pt x="708" y="2652"/>
                                  </a:lnTo>
                                  <a:lnTo>
                                    <a:pt x="714" y="2652"/>
                                  </a:lnTo>
                                  <a:lnTo>
                                    <a:pt x="720" y="2658"/>
                                  </a:lnTo>
                                  <a:lnTo>
                                    <a:pt x="726" y="2658"/>
                                  </a:lnTo>
                                  <a:lnTo>
                                    <a:pt x="732" y="2664"/>
                                  </a:lnTo>
                                  <a:lnTo>
                                    <a:pt x="738" y="2664"/>
                                  </a:lnTo>
                                  <a:lnTo>
                                    <a:pt x="744" y="2664"/>
                                  </a:lnTo>
                                  <a:lnTo>
                                    <a:pt x="750" y="2670"/>
                                  </a:lnTo>
                                  <a:lnTo>
                                    <a:pt x="756" y="2670"/>
                                  </a:lnTo>
                                  <a:lnTo>
                                    <a:pt x="762" y="2676"/>
                                  </a:lnTo>
                                  <a:lnTo>
                                    <a:pt x="768" y="2676"/>
                                  </a:lnTo>
                                  <a:lnTo>
                                    <a:pt x="774" y="2676"/>
                                  </a:lnTo>
                                  <a:lnTo>
                                    <a:pt x="780" y="2676"/>
                                  </a:lnTo>
                                  <a:lnTo>
                                    <a:pt x="786" y="2682"/>
                                  </a:lnTo>
                                  <a:lnTo>
                                    <a:pt x="792" y="2682"/>
                                  </a:lnTo>
                                  <a:lnTo>
                                    <a:pt x="798" y="2682"/>
                                  </a:lnTo>
                                  <a:lnTo>
                                    <a:pt x="804" y="2682"/>
                                  </a:lnTo>
                                  <a:lnTo>
                                    <a:pt x="810" y="2682"/>
                                  </a:lnTo>
                                  <a:lnTo>
                                    <a:pt x="816" y="2682"/>
                                  </a:lnTo>
                                  <a:lnTo>
                                    <a:pt x="822" y="2682"/>
                                  </a:lnTo>
                                  <a:lnTo>
                                    <a:pt x="828" y="2682"/>
                                  </a:lnTo>
                                  <a:lnTo>
                                    <a:pt x="834" y="2682"/>
                                  </a:lnTo>
                                  <a:lnTo>
                                    <a:pt x="840" y="2682"/>
                                  </a:lnTo>
                                  <a:lnTo>
                                    <a:pt x="846" y="2682"/>
                                  </a:lnTo>
                                  <a:lnTo>
                                    <a:pt x="852" y="2682"/>
                                  </a:lnTo>
                                  <a:lnTo>
                                    <a:pt x="858" y="2682"/>
                                  </a:lnTo>
                                  <a:lnTo>
                                    <a:pt x="864" y="2682"/>
                                  </a:lnTo>
                                  <a:lnTo>
                                    <a:pt x="870" y="2676"/>
                                  </a:lnTo>
                                  <a:lnTo>
                                    <a:pt x="876" y="2676"/>
                                  </a:lnTo>
                                  <a:lnTo>
                                    <a:pt x="882" y="2676"/>
                                  </a:lnTo>
                                  <a:lnTo>
                                    <a:pt x="888" y="2676"/>
                                  </a:lnTo>
                                  <a:lnTo>
                                    <a:pt x="894" y="2670"/>
                                  </a:lnTo>
                                  <a:lnTo>
                                    <a:pt x="900" y="2670"/>
                                  </a:lnTo>
                                  <a:lnTo>
                                    <a:pt x="906" y="2670"/>
                                  </a:lnTo>
                                  <a:lnTo>
                                    <a:pt x="912" y="2664"/>
                                  </a:lnTo>
                                  <a:lnTo>
                                    <a:pt x="918" y="2664"/>
                                  </a:lnTo>
                                  <a:lnTo>
                                    <a:pt x="924" y="2658"/>
                                  </a:lnTo>
                                  <a:lnTo>
                                    <a:pt x="930" y="2658"/>
                                  </a:lnTo>
                                  <a:lnTo>
                                    <a:pt x="936" y="2652"/>
                                  </a:lnTo>
                                  <a:lnTo>
                                    <a:pt x="942" y="2652"/>
                                  </a:lnTo>
                                  <a:lnTo>
                                    <a:pt x="948" y="2646"/>
                                  </a:lnTo>
                                  <a:lnTo>
                                    <a:pt x="954" y="2646"/>
                                  </a:lnTo>
                                  <a:lnTo>
                                    <a:pt x="960" y="2640"/>
                                  </a:lnTo>
                                  <a:lnTo>
                                    <a:pt x="966" y="2634"/>
                                  </a:lnTo>
                                  <a:lnTo>
                                    <a:pt x="972" y="2634"/>
                                  </a:lnTo>
                                  <a:lnTo>
                                    <a:pt x="978" y="2628"/>
                                  </a:lnTo>
                                  <a:lnTo>
                                    <a:pt x="984" y="2622"/>
                                  </a:lnTo>
                                  <a:lnTo>
                                    <a:pt x="990" y="2616"/>
                                  </a:lnTo>
                                  <a:lnTo>
                                    <a:pt x="996" y="2616"/>
                                  </a:lnTo>
                                  <a:lnTo>
                                    <a:pt x="1002" y="2610"/>
                                  </a:lnTo>
                                  <a:lnTo>
                                    <a:pt x="1008" y="2604"/>
                                  </a:lnTo>
                                  <a:lnTo>
                                    <a:pt x="1014" y="2598"/>
                                  </a:lnTo>
                                  <a:lnTo>
                                    <a:pt x="1020" y="2592"/>
                                  </a:lnTo>
                                  <a:lnTo>
                                    <a:pt x="1026" y="2586"/>
                                  </a:lnTo>
                                  <a:lnTo>
                                    <a:pt x="1032" y="2580"/>
                                  </a:lnTo>
                                  <a:lnTo>
                                    <a:pt x="1038" y="2574"/>
                                  </a:lnTo>
                                  <a:lnTo>
                                    <a:pt x="1044" y="2568"/>
                                  </a:lnTo>
                                  <a:lnTo>
                                    <a:pt x="1050" y="2562"/>
                                  </a:lnTo>
                                  <a:lnTo>
                                    <a:pt x="1056" y="2556"/>
                                  </a:lnTo>
                                  <a:lnTo>
                                    <a:pt x="1062" y="2550"/>
                                  </a:lnTo>
                                  <a:lnTo>
                                    <a:pt x="1068" y="2544"/>
                                  </a:lnTo>
                                  <a:lnTo>
                                    <a:pt x="1074" y="2538"/>
                                  </a:lnTo>
                                  <a:lnTo>
                                    <a:pt x="1080" y="2532"/>
                                  </a:lnTo>
                                  <a:lnTo>
                                    <a:pt x="1086" y="2520"/>
                                  </a:lnTo>
                                  <a:lnTo>
                                    <a:pt x="1092" y="2514"/>
                                  </a:lnTo>
                                  <a:lnTo>
                                    <a:pt x="1098" y="2508"/>
                                  </a:lnTo>
                                  <a:lnTo>
                                    <a:pt x="1104" y="2502"/>
                                  </a:lnTo>
                                  <a:lnTo>
                                    <a:pt x="1110" y="2490"/>
                                  </a:lnTo>
                                  <a:lnTo>
                                    <a:pt x="1116" y="2484"/>
                                  </a:lnTo>
                                  <a:lnTo>
                                    <a:pt x="1122" y="2478"/>
                                  </a:lnTo>
                                  <a:lnTo>
                                    <a:pt x="1128" y="2466"/>
                                  </a:lnTo>
                                  <a:lnTo>
                                    <a:pt x="1134" y="2460"/>
                                  </a:lnTo>
                                  <a:lnTo>
                                    <a:pt x="1140" y="2448"/>
                                  </a:lnTo>
                                  <a:lnTo>
                                    <a:pt x="1146" y="2442"/>
                                  </a:lnTo>
                                  <a:lnTo>
                                    <a:pt x="1152" y="2436"/>
                                  </a:lnTo>
                                  <a:lnTo>
                                    <a:pt x="1158" y="2424"/>
                                  </a:lnTo>
                                  <a:lnTo>
                                    <a:pt x="1164" y="2418"/>
                                  </a:lnTo>
                                  <a:lnTo>
                                    <a:pt x="1170" y="2406"/>
                                  </a:lnTo>
                                  <a:lnTo>
                                    <a:pt x="1176" y="2394"/>
                                  </a:lnTo>
                                  <a:lnTo>
                                    <a:pt x="1182" y="2388"/>
                                  </a:lnTo>
                                  <a:lnTo>
                                    <a:pt x="1188" y="2376"/>
                                  </a:lnTo>
                                  <a:lnTo>
                                    <a:pt x="1194" y="2370"/>
                                  </a:lnTo>
                                  <a:lnTo>
                                    <a:pt x="1200" y="2358"/>
                                  </a:lnTo>
                                  <a:lnTo>
                                    <a:pt x="1206" y="2346"/>
                                  </a:lnTo>
                                  <a:lnTo>
                                    <a:pt x="1212" y="2340"/>
                                  </a:lnTo>
                                  <a:lnTo>
                                    <a:pt x="1218" y="2328"/>
                                  </a:lnTo>
                                  <a:lnTo>
                                    <a:pt x="1224" y="2316"/>
                                  </a:lnTo>
                                  <a:lnTo>
                                    <a:pt x="1230" y="2304"/>
                                  </a:lnTo>
                                  <a:lnTo>
                                    <a:pt x="1236" y="2298"/>
                                  </a:lnTo>
                                  <a:lnTo>
                                    <a:pt x="1242" y="2286"/>
                                  </a:lnTo>
                                  <a:lnTo>
                                    <a:pt x="1248" y="2274"/>
                                  </a:lnTo>
                                  <a:lnTo>
                                    <a:pt x="1254" y="2262"/>
                                  </a:lnTo>
                                  <a:lnTo>
                                    <a:pt x="1260" y="2250"/>
                                  </a:lnTo>
                                  <a:lnTo>
                                    <a:pt x="1266" y="2238"/>
                                  </a:lnTo>
                                  <a:lnTo>
                                    <a:pt x="1272" y="2226"/>
                                  </a:lnTo>
                                  <a:lnTo>
                                    <a:pt x="1278" y="2214"/>
                                  </a:lnTo>
                                  <a:lnTo>
                                    <a:pt x="1284" y="2208"/>
                                  </a:lnTo>
                                  <a:lnTo>
                                    <a:pt x="1290" y="2196"/>
                                  </a:lnTo>
                                  <a:lnTo>
                                    <a:pt x="1296" y="2184"/>
                                  </a:lnTo>
                                  <a:lnTo>
                                    <a:pt x="1302" y="2172"/>
                                  </a:lnTo>
                                  <a:lnTo>
                                    <a:pt x="1308" y="2160"/>
                                  </a:lnTo>
                                  <a:lnTo>
                                    <a:pt x="1314" y="2148"/>
                                  </a:lnTo>
                                  <a:lnTo>
                                    <a:pt x="1320" y="2130"/>
                                  </a:lnTo>
                                  <a:lnTo>
                                    <a:pt x="1326" y="2118"/>
                                  </a:lnTo>
                                  <a:lnTo>
                                    <a:pt x="1332" y="2106"/>
                                  </a:lnTo>
                                  <a:lnTo>
                                    <a:pt x="1338" y="2094"/>
                                  </a:lnTo>
                                  <a:lnTo>
                                    <a:pt x="1344" y="2082"/>
                                  </a:lnTo>
                                  <a:lnTo>
                                    <a:pt x="1350" y="2070"/>
                                  </a:lnTo>
                                  <a:lnTo>
                                    <a:pt x="1356" y="2058"/>
                                  </a:lnTo>
                                  <a:lnTo>
                                    <a:pt x="1362" y="2046"/>
                                  </a:lnTo>
                                  <a:lnTo>
                                    <a:pt x="1368" y="2028"/>
                                  </a:lnTo>
                                  <a:lnTo>
                                    <a:pt x="1374" y="2016"/>
                                  </a:lnTo>
                                  <a:lnTo>
                                    <a:pt x="1380" y="2004"/>
                                  </a:lnTo>
                                  <a:lnTo>
                                    <a:pt x="1386" y="1992"/>
                                  </a:lnTo>
                                  <a:lnTo>
                                    <a:pt x="1392" y="1980"/>
                                  </a:lnTo>
                                  <a:lnTo>
                                    <a:pt x="1398" y="1962"/>
                                  </a:lnTo>
                                  <a:lnTo>
                                    <a:pt x="1404" y="1950"/>
                                  </a:lnTo>
                                  <a:lnTo>
                                    <a:pt x="1410" y="1938"/>
                                  </a:lnTo>
                                  <a:lnTo>
                                    <a:pt x="1416" y="1920"/>
                                  </a:lnTo>
                                  <a:lnTo>
                                    <a:pt x="1422" y="1908"/>
                                  </a:lnTo>
                                  <a:lnTo>
                                    <a:pt x="1428" y="1896"/>
                                  </a:lnTo>
                                  <a:lnTo>
                                    <a:pt x="1434" y="1884"/>
                                  </a:lnTo>
                                  <a:lnTo>
                                    <a:pt x="1440" y="1866"/>
                                  </a:lnTo>
                                  <a:lnTo>
                                    <a:pt x="1446" y="1854"/>
                                  </a:lnTo>
                                  <a:lnTo>
                                    <a:pt x="1452" y="1836"/>
                                  </a:lnTo>
                                  <a:lnTo>
                                    <a:pt x="1458" y="1824"/>
                                  </a:lnTo>
                                  <a:lnTo>
                                    <a:pt x="1464" y="1812"/>
                                  </a:lnTo>
                                  <a:lnTo>
                                    <a:pt x="1470" y="1794"/>
                                  </a:lnTo>
                                  <a:lnTo>
                                    <a:pt x="1476" y="1782"/>
                                  </a:lnTo>
                                  <a:lnTo>
                                    <a:pt x="1482" y="1770"/>
                                  </a:lnTo>
                                  <a:lnTo>
                                    <a:pt x="1488" y="1752"/>
                                  </a:lnTo>
                                  <a:lnTo>
                                    <a:pt x="1494" y="1740"/>
                                  </a:lnTo>
                                  <a:lnTo>
                                    <a:pt x="1500" y="1722"/>
                                  </a:lnTo>
                                  <a:lnTo>
                                    <a:pt x="1506" y="1710"/>
                                  </a:lnTo>
                                  <a:lnTo>
                                    <a:pt x="1512" y="1692"/>
                                  </a:lnTo>
                                  <a:lnTo>
                                    <a:pt x="1518" y="1680"/>
                                  </a:lnTo>
                                  <a:lnTo>
                                    <a:pt x="1524" y="1662"/>
                                  </a:lnTo>
                                  <a:lnTo>
                                    <a:pt x="1530" y="1650"/>
                                  </a:lnTo>
                                  <a:lnTo>
                                    <a:pt x="1536" y="1632"/>
                                  </a:lnTo>
                                  <a:lnTo>
                                    <a:pt x="1542" y="1620"/>
                                  </a:lnTo>
                                  <a:lnTo>
                                    <a:pt x="1548" y="1602"/>
                                  </a:lnTo>
                                  <a:lnTo>
                                    <a:pt x="1554" y="1590"/>
                                  </a:lnTo>
                                  <a:lnTo>
                                    <a:pt x="1560" y="1572"/>
                                  </a:lnTo>
                                  <a:lnTo>
                                    <a:pt x="1566" y="1560"/>
                                  </a:lnTo>
                                  <a:lnTo>
                                    <a:pt x="1572" y="1542"/>
                                  </a:lnTo>
                                  <a:lnTo>
                                    <a:pt x="1578" y="1530"/>
                                  </a:lnTo>
                                  <a:lnTo>
                                    <a:pt x="1584" y="1512"/>
                                  </a:lnTo>
                                  <a:lnTo>
                                    <a:pt x="1590" y="1500"/>
                                  </a:lnTo>
                                  <a:lnTo>
                                    <a:pt x="1596" y="1482"/>
                                  </a:lnTo>
                                  <a:lnTo>
                                    <a:pt x="1602" y="1470"/>
                                  </a:lnTo>
                                  <a:lnTo>
                                    <a:pt x="1608" y="1452"/>
                                  </a:lnTo>
                                  <a:lnTo>
                                    <a:pt x="1614" y="1440"/>
                                  </a:lnTo>
                                  <a:lnTo>
                                    <a:pt x="1620" y="1422"/>
                                  </a:lnTo>
                                  <a:lnTo>
                                    <a:pt x="1626" y="1404"/>
                                  </a:lnTo>
                                  <a:lnTo>
                                    <a:pt x="1632" y="1392"/>
                                  </a:lnTo>
                                  <a:lnTo>
                                    <a:pt x="1638" y="1374"/>
                                  </a:lnTo>
                                  <a:lnTo>
                                    <a:pt x="1644" y="1362"/>
                                  </a:lnTo>
                                  <a:lnTo>
                                    <a:pt x="1650" y="1344"/>
                                  </a:lnTo>
                                  <a:lnTo>
                                    <a:pt x="1656" y="1332"/>
                                  </a:lnTo>
                                  <a:lnTo>
                                    <a:pt x="1662" y="1314"/>
                                  </a:lnTo>
                                  <a:lnTo>
                                    <a:pt x="1668" y="1302"/>
                                  </a:lnTo>
                                  <a:lnTo>
                                    <a:pt x="1674" y="1284"/>
                                  </a:lnTo>
                                  <a:lnTo>
                                    <a:pt x="1680" y="1272"/>
                                  </a:lnTo>
                                  <a:lnTo>
                                    <a:pt x="1686" y="1254"/>
                                  </a:lnTo>
                                  <a:lnTo>
                                    <a:pt x="1692" y="1236"/>
                                  </a:lnTo>
                                  <a:lnTo>
                                    <a:pt x="1698" y="1224"/>
                                  </a:lnTo>
                                  <a:lnTo>
                                    <a:pt x="1704" y="1206"/>
                                  </a:lnTo>
                                  <a:lnTo>
                                    <a:pt x="1710" y="1194"/>
                                  </a:lnTo>
                                  <a:lnTo>
                                    <a:pt x="1716" y="1176"/>
                                  </a:lnTo>
                                  <a:lnTo>
                                    <a:pt x="1722" y="1164"/>
                                  </a:lnTo>
                                  <a:lnTo>
                                    <a:pt x="1728" y="1146"/>
                                  </a:lnTo>
                                  <a:lnTo>
                                    <a:pt x="1734" y="1134"/>
                                  </a:lnTo>
                                  <a:lnTo>
                                    <a:pt x="1740" y="1116"/>
                                  </a:lnTo>
                                  <a:lnTo>
                                    <a:pt x="1746" y="1104"/>
                                  </a:lnTo>
                                  <a:lnTo>
                                    <a:pt x="1752" y="1086"/>
                                  </a:lnTo>
                                  <a:lnTo>
                                    <a:pt x="1758" y="1074"/>
                                  </a:lnTo>
                                  <a:lnTo>
                                    <a:pt x="1764" y="1056"/>
                                  </a:lnTo>
                                  <a:lnTo>
                                    <a:pt x="1770" y="1044"/>
                                  </a:lnTo>
                                  <a:lnTo>
                                    <a:pt x="1776" y="1026"/>
                                  </a:lnTo>
                                  <a:lnTo>
                                    <a:pt x="1782" y="1014"/>
                                  </a:lnTo>
                                  <a:lnTo>
                                    <a:pt x="1788" y="996"/>
                                  </a:lnTo>
                                  <a:lnTo>
                                    <a:pt x="1794" y="984"/>
                                  </a:lnTo>
                                  <a:lnTo>
                                    <a:pt x="1800" y="966"/>
                                  </a:lnTo>
                                  <a:lnTo>
                                    <a:pt x="1806" y="954"/>
                                  </a:lnTo>
                                  <a:lnTo>
                                    <a:pt x="1812" y="936"/>
                                  </a:lnTo>
                                  <a:lnTo>
                                    <a:pt x="1818" y="924"/>
                                  </a:lnTo>
                                  <a:lnTo>
                                    <a:pt x="1824" y="912"/>
                                  </a:lnTo>
                                  <a:lnTo>
                                    <a:pt x="1830" y="894"/>
                                  </a:lnTo>
                                  <a:lnTo>
                                    <a:pt x="1836" y="882"/>
                                  </a:lnTo>
                                  <a:lnTo>
                                    <a:pt x="1842" y="864"/>
                                  </a:lnTo>
                                  <a:lnTo>
                                    <a:pt x="1848" y="852"/>
                                  </a:lnTo>
                                  <a:lnTo>
                                    <a:pt x="1854" y="840"/>
                                  </a:lnTo>
                                  <a:lnTo>
                                    <a:pt x="1860" y="822"/>
                                  </a:lnTo>
                                  <a:lnTo>
                                    <a:pt x="1866" y="810"/>
                                  </a:lnTo>
                                  <a:lnTo>
                                    <a:pt x="1872" y="798"/>
                                  </a:lnTo>
                                  <a:lnTo>
                                    <a:pt x="1878" y="780"/>
                                  </a:lnTo>
                                  <a:lnTo>
                                    <a:pt x="1884" y="768"/>
                                  </a:lnTo>
                                  <a:lnTo>
                                    <a:pt x="1890" y="756"/>
                                  </a:lnTo>
                                  <a:lnTo>
                                    <a:pt x="1896" y="738"/>
                                  </a:lnTo>
                                  <a:lnTo>
                                    <a:pt x="1902" y="726"/>
                                  </a:lnTo>
                                  <a:lnTo>
                                    <a:pt x="1908" y="714"/>
                                  </a:lnTo>
                                  <a:lnTo>
                                    <a:pt x="1914" y="702"/>
                                  </a:lnTo>
                                  <a:lnTo>
                                    <a:pt x="1920" y="684"/>
                                  </a:lnTo>
                                  <a:lnTo>
                                    <a:pt x="1926" y="672"/>
                                  </a:lnTo>
                                  <a:lnTo>
                                    <a:pt x="1932" y="660"/>
                                  </a:lnTo>
                                  <a:lnTo>
                                    <a:pt x="1938" y="648"/>
                                  </a:lnTo>
                                  <a:lnTo>
                                    <a:pt x="1944" y="636"/>
                                  </a:lnTo>
                                  <a:lnTo>
                                    <a:pt x="1950" y="618"/>
                                  </a:lnTo>
                                  <a:lnTo>
                                    <a:pt x="1956" y="606"/>
                                  </a:lnTo>
                                  <a:lnTo>
                                    <a:pt x="1962" y="594"/>
                                  </a:lnTo>
                                  <a:lnTo>
                                    <a:pt x="1968" y="582"/>
                                  </a:lnTo>
                                  <a:lnTo>
                                    <a:pt x="1974" y="570"/>
                                  </a:lnTo>
                                  <a:lnTo>
                                    <a:pt x="1980" y="558"/>
                                  </a:lnTo>
                                  <a:lnTo>
                                    <a:pt x="1986" y="546"/>
                                  </a:lnTo>
                                  <a:lnTo>
                                    <a:pt x="1992" y="534"/>
                                  </a:lnTo>
                                  <a:lnTo>
                                    <a:pt x="1998" y="522"/>
                                  </a:lnTo>
                                  <a:lnTo>
                                    <a:pt x="2004" y="510"/>
                                  </a:lnTo>
                                  <a:lnTo>
                                    <a:pt x="2010" y="498"/>
                                  </a:lnTo>
                                  <a:lnTo>
                                    <a:pt x="2016" y="486"/>
                                  </a:lnTo>
                                  <a:lnTo>
                                    <a:pt x="2022" y="474"/>
                                  </a:lnTo>
                                  <a:lnTo>
                                    <a:pt x="2028" y="462"/>
                                  </a:lnTo>
                                  <a:lnTo>
                                    <a:pt x="2034" y="450"/>
                                  </a:lnTo>
                                  <a:lnTo>
                                    <a:pt x="2040" y="438"/>
                                  </a:lnTo>
                                  <a:lnTo>
                                    <a:pt x="2046" y="426"/>
                                  </a:lnTo>
                                  <a:lnTo>
                                    <a:pt x="2052" y="414"/>
                                  </a:lnTo>
                                  <a:lnTo>
                                    <a:pt x="2058" y="402"/>
                                  </a:lnTo>
                                  <a:lnTo>
                                    <a:pt x="2064" y="396"/>
                                  </a:lnTo>
                                  <a:lnTo>
                                    <a:pt x="2070" y="384"/>
                                  </a:lnTo>
                                  <a:lnTo>
                                    <a:pt x="2076" y="372"/>
                                  </a:lnTo>
                                  <a:lnTo>
                                    <a:pt x="2082" y="360"/>
                                  </a:lnTo>
                                  <a:lnTo>
                                    <a:pt x="2088" y="354"/>
                                  </a:lnTo>
                                  <a:lnTo>
                                    <a:pt x="2094" y="342"/>
                                  </a:lnTo>
                                  <a:lnTo>
                                    <a:pt x="2100" y="330"/>
                                  </a:lnTo>
                                  <a:lnTo>
                                    <a:pt x="2106" y="318"/>
                                  </a:lnTo>
                                  <a:lnTo>
                                    <a:pt x="2112" y="312"/>
                                  </a:lnTo>
                                  <a:lnTo>
                                    <a:pt x="2118" y="300"/>
                                  </a:lnTo>
                                  <a:lnTo>
                                    <a:pt x="2124" y="294"/>
                                  </a:lnTo>
                                  <a:lnTo>
                                    <a:pt x="2130" y="282"/>
                                  </a:lnTo>
                                  <a:lnTo>
                                    <a:pt x="2136" y="270"/>
                                  </a:lnTo>
                                  <a:lnTo>
                                    <a:pt x="2142" y="264"/>
                                  </a:lnTo>
                                  <a:lnTo>
                                    <a:pt x="2148" y="252"/>
                                  </a:lnTo>
                                  <a:lnTo>
                                    <a:pt x="2154" y="246"/>
                                  </a:lnTo>
                                  <a:lnTo>
                                    <a:pt x="2160" y="234"/>
                                  </a:lnTo>
                                  <a:lnTo>
                                    <a:pt x="2166" y="228"/>
                                  </a:lnTo>
                                  <a:lnTo>
                                    <a:pt x="2172" y="222"/>
                                  </a:lnTo>
                                  <a:lnTo>
                                    <a:pt x="2178" y="210"/>
                                  </a:lnTo>
                                  <a:lnTo>
                                    <a:pt x="2184" y="204"/>
                                  </a:lnTo>
                                  <a:lnTo>
                                    <a:pt x="2190" y="198"/>
                                  </a:lnTo>
                                  <a:lnTo>
                                    <a:pt x="2196" y="186"/>
                                  </a:lnTo>
                                  <a:lnTo>
                                    <a:pt x="2202" y="180"/>
                                  </a:lnTo>
                                  <a:lnTo>
                                    <a:pt x="2208" y="174"/>
                                  </a:lnTo>
                                  <a:lnTo>
                                    <a:pt x="2214" y="162"/>
                                  </a:lnTo>
                                  <a:lnTo>
                                    <a:pt x="2220" y="156"/>
                                  </a:lnTo>
                                  <a:lnTo>
                                    <a:pt x="2226" y="150"/>
                                  </a:lnTo>
                                  <a:lnTo>
                                    <a:pt x="2232" y="144"/>
                                  </a:lnTo>
                                  <a:lnTo>
                                    <a:pt x="2238" y="138"/>
                                  </a:lnTo>
                                  <a:lnTo>
                                    <a:pt x="2244" y="132"/>
                                  </a:lnTo>
                                  <a:lnTo>
                                    <a:pt x="2250" y="120"/>
                                  </a:lnTo>
                                  <a:lnTo>
                                    <a:pt x="2256" y="114"/>
                                  </a:lnTo>
                                  <a:lnTo>
                                    <a:pt x="2262" y="108"/>
                                  </a:lnTo>
                                  <a:lnTo>
                                    <a:pt x="2268" y="102"/>
                                  </a:lnTo>
                                  <a:lnTo>
                                    <a:pt x="2274" y="96"/>
                                  </a:lnTo>
                                  <a:lnTo>
                                    <a:pt x="2280" y="90"/>
                                  </a:lnTo>
                                  <a:lnTo>
                                    <a:pt x="2286" y="90"/>
                                  </a:lnTo>
                                  <a:lnTo>
                                    <a:pt x="2292" y="84"/>
                                  </a:lnTo>
                                  <a:lnTo>
                                    <a:pt x="2298" y="78"/>
                                  </a:lnTo>
                                  <a:lnTo>
                                    <a:pt x="2304" y="72"/>
                                  </a:lnTo>
                                  <a:lnTo>
                                    <a:pt x="2310" y="66"/>
                                  </a:lnTo>
                                  <a:lnTo>
                                    <a:pt x="2316" y="60"/>
                                  </a:lnTo>
                                  <a:lnTo>
                                    <a:pt x="2322" y="60"/>
                                  </a:lnTo>
                                  <a:lnTo>
                                    <a:pt x="2328" y="54"/>
                                  </a:lnTo>
                                  <a:lnTo>
                                    <a:pt x="2334" y="48"/>
                                  </a:lnTo>
                                  <a:lnTo>
                                    <a:pt x="2340" y="42"/>
                                  </a:lnTo>
                                  <a:lnTo>
                                    <a:pt x="2346" y="42"/>
                                  </a:lnTo>
                                  <a:lnTo>
                                    <a:pt x="2352" y="36"/>
                                  </a:lnTo>
                                  <a:lnTo>
                                    <a:pt x="2358" y="36"/>
                                  </a:lnTo>
                                  <a:lnTo>
                                    <a:pt x="2364" y="30"/>
                                  </a:lnTo>
                                  <a:lnTo>
                                    <a:pt x="2370" y="30"/>
                                  </a:lnTo>
                                  <a:lnTo>
                                    <a:pt x="2376" y="24"/>
                                  </a:lnTo>
                                  <a:lnTo>
                                    <a:pt x="2382" y="24"/>
                                  </a:lnTo>
                                  <a:lnTo>
                                    <a:pt x="2388" y="18"/>
                                  </a:lnTo>
                                  <a:lnTo>
                                    <a:pt x="2394" y="18"/>
                                  </a:lnTo>
                                  <a:lnTo>
                                    <a:pt x="2400" y="12"/>
                                  </a:lnTo>
                                  <a:lnTo>
                                    <a:pt x="2406" y="12"/>
                                  </a:lnTo>
                                  <a:lnTo>
                                    <a:pt x="2412" y="12"/>
                                  </a:lnTo>
                                  <a:lnTo>
                                    <a:pt x="2418" y="6"/>
                                  </a:lnTo>
                                  <a:lnTo>
                                    <a:pt x="2424" y="6"/>
                                  </a:lnTo>
                                  <a:lnTo>
                                    <a:pt x="2430" y="6"/>
                                  </a:lnTo>
                                  <a:lnTo>
                                    <a:pt x="2436" y="6"/>
                                  </a:lnTo>
                                  <a:lnTo>
                                    <a:pt x="2442" y="0"/>
                                  </a:lnTo>
                                  <a:lnTo>
                                    <a:pt x="2448" y="0"/>
                                  </a:lnTo>
                                  <a:lnTo>
                                    <a:pt x="2454" y="0"/>
                                  </a:lnTo>
                                  <a:lnTo>
                                    <a:pt x="2460" y="0"/>
                                  </a:lnTo>
                                  <a:lnTo>
                                    <a:pt x="2466" y="0"/>
                                  </a:lnTo>
                                  <a:lnTo>
                                    <a:pt x="2472" y="0"/>
                                  </a:lnTo>
                                  <a:lnTo>
                                    <a:pt x="2478" y="0"/>
                                  </a:lnTo>
                                  <a:lnTo>
                                    <a:pt x="2484" y="0"/>
                                  </a:lnTo>
                                  <a:lnTo>
                                    <a:pt x="2490" y="0"/>
                                  </a:lnTo>
                                  <a:lnTo>
                                    <a:pt x="2496" y="0"/>
                                  </a:lnTo>
                                  <a:lnTo>
                                    <a:pt x="2502" y="0"/>
                                  </a:lnTo>
                                  <a:lnTo>
                                    <a:pt x="2508" y="0"/>
                                  </a:lnTo>
                                  <a:lnTo>
                                    <a:pt x="2514" y="0"/>
                                  </a:lnTo>
                                  <a:lnTo>
                                    <a:pt x="2520" y="6"/>
                                  </a:lnTo>
                                  <a:lnTo>
                                    <a:pt x="2526" y="6"/>
                                  </a:lnTo>
                                  <a:lnTo>
                                    <a:pt x="2532" y="6"/>
                                  </a:lnTo>
                                  <a:lnTo>
                                    <a:pt x="2538" y="6"/>
                                  </a:lnTo>
                                  <a:lnTo>
                                    <a:pt x="2544" y="12"/>
                                  </a:lnTo>
                                  <a:lnTo>
                                    <a:pt x="2550" y="12"/>
                                  </a:lnTo>
                                  <a:lnTo>
                                    <a:pt x="2556" y="12"/>
                                  </a:lnTo>
                                  <a:lnTo>
                                    <a:pt x="2562" y="18"/>
                                  </a:lnTo>
                                  <a:lnTo>
                                    <a:pt x="2568" y="18"/>
                                  </a:lnTo>
                                  <a:lnTo>
                                    <a:pt x="2574" y="24"/>
                                  </a:lnTo>
                                  <a:lnTo>
                                    <a:pt x="2580" y="24"/>
                                  </a:lnTo>
                                  <a:lnTo>
                                    <a:pt x="2586" y="30"/>
                                  </a:lnTo>
                                  <a:lnTo>
                                    <a:pt x="2592" y="30"/>
                                  </a:lnTo>
                                  <a:lnTo>
                                    <a:pt x="2598" y="36"/>
                                  </a:lnTo>
                                  <a:lnTo>
                                    <a:pt x="2604" y="36"/>
                                  </a:lnTo>
                                  <a:lnTo>
                                    <a:pt x="2610" y="42"/>
                                  </a:lnTo>
                                  <a:lnTo>
                                    <a:pt x="2616" y="48"/>
                                  </a:lnTo>
                                  <a:lnTo>
                                    <a:pt x="2622" y="48"/>
                                  </a:lnTo>
                                  <a:lnTo>
                                    <a:pt x="2628" y="54"/>
                                  </a:lnTo>
                                  <a:lnTo>
                                    <a:pt x="2634" y="60"/>
                                  </a:lnTo>
                                  <a:lnTo>
                                    <a:pt x="2640" y="60"/>
                                  </a:lnTo>
                                  <a:lnTo>
                                    <a:pt x="2646" y="66"/>
                                  </a:lnTo>
                                  <a:lnTo>
                                    <a:pt x="2652" y="72"/>
                                  </a:lnTo>
                                  <a:lnTo>
                                    <a:pt x="2658" y="78"/>
                                  </a:lnTo>
                                  <a:lnTo>
                                    <a:pt x="2664" y="84"/>
                                  </a:lnTo>
                                  <a:lnTo>
                                    <a:pt x="2670" y="90"/>
                                  </a:lnTo>
                                  <a:lnTo>
                                    <a:pt x="2676" y="96"/>
                                  </a:lnTo>
                                  <a:lnTo>
                                    <a:pt x="2682" y="96"/>
                                  </a:lnTo>
                                  <a:lnTo>
                                    <a:pt x="2688" y="102"/>
                                  </a:lnTo>
                                  <a:lnTo>
                                    <a:pt x="2694" y="108"/>
                                  </a:lnTo>
                                  <a:lnTo>
                                    <a:pt x="2700" y="120"/>
                                  </a:lnTo>
                                  <a:lnTo>
                                    <a:pt x="2706" y="126"/>
                                  </a:lnTo>
                                  <a:lnTo>
                                    <a:pt x="2712" y="132"/>
                                  </a:lnTo>
                                  <a:lnTo>
                                    <a:pt x="2718" y="138"/>
                                  </a:lnTo>
                                  <a:lnTo>
                                    <a:pt x="2724" y="144"/>
                                  </a:lnTo>
                                  <a:lnTo>
                                    <a:pt x="2730" y="150"/>
                                  </a:lnTo>
                                  <a:lnTo>
                                    <a:pt x="2736" y="156"/>
                                  </a:lnTo>
                                  <a:lnTo>
                                    <a:pt x="2742" y="162"/>
                                  </a:lnTo>
                                  <a:lnTo>
                                    <a:pt x="2748" y="174"/>
                                  </a:lnTo>
                                  <a:lnTo>
                                    <a:pt x="2754" y="180"/>
                                  </a:lnTo>
                                  <a:lnTo>
                                    <a:pt x="2760" y="186"/>
                                  </a:lnTo>
                                  <a:lnTo>
                                    <a:pt x="2766" y="198"/>
                                  </a:lnTo>
                                  <a:lnTo>
                                    <a:pt x="2772" y="204"/>
                                  </a:lnTo>
                                  <a:lnTo>
                                    <a:pt x="2778" y="210"/>
                                  </a:lnTo>
                                  <a:lnTo>
                                    <a:pt x="2784" y="222"/>
                                  </a:lnTo>
                                  <a:lnTo>
                                    <a:pt x="2790" y="228"/>
                                  </a:lnTo>
                                  <a:lnTo>
                                    <a:pt x="2796" y="240"/>
                                  </a:lnTo>
                                  <a:lnTo>
                                    <a:pt x="2802" y="246"/>
                                  </a:lnTo>
                                  <a:lnTo>
                                    <a:pt x="2808" y="258"/>
                                  </a:lnTo>
                                  <a:lnTo>
                                    <a:pt x="2814" y="264"/>
                                  </a:lnTo>
                                  <a:lnTo>
                                    <a:pt x="2820" y="276"/>
                                  </a:lnTo>
                                  <a:lnTo>
                                    <a:pt x="2826" y="282"/>
                                  </a:lnTo>
                                  <a:lnTo>
                                    <a:pt x="2832" y="294"/>
                                  </a:lnTo>
                                  <a:lnTo>
                                    <a:pt x="2838" y="300"/>
                                  </a:lnTo>
                                  <a:lnTo>
                                    <a:pt x="2844" y="312"/>
                                  </a:lnTo>
                                  <a:lnTo>
                                    <a:pt x="2850" y="324"/>
                                  </a:lnTo>
                                  <a:lnTo>
                                    <a:pt x="2856" y="330"/>
                                  </a:lnTo>
                                  <a:lnTo>
                                    <a:pt x="2862" y="342"/>
                                  </a:lnTo>
                                  <a:lnTo>
                                    <a:pt x="2868" y="354"/>
                                  </a:lnTo>
                                  <a:lnTo>
                                    <a:pt x="2874" y="360"/>
                                  </a:lnTo>
                                  <a:lnTo>
                                    <a:pt x="2880" y="372"/>
                                  </a:lnTo>
                                  <a:lnTo>
                                    <a:pt x="2886" y="384"/>
                                  </a:lnTo>
                                  <a:lnTo>
                                    <a:pt x="2892" y="396"/>
                                  </a:lnTo>
                                  <a:lnTo>
                                    <a:pt x="2898" y="408"/>
                                  </a:lnTo>
                                  <a:lnTo>
                                    <a:pt x="2904" y="414"/>
                                  </a:lnTo>
                                  <a:lnTo>
                                    <a:pt x="2910" y="426"/>
                                  </a:lnTo>
                                  <a:lnTo>
                                    <a:pt x="2916" y="438"/>
                                  </a:lnTo>
                                  <a:lnTo>
                                    <a:pt x="2922" y="450"/>
                                  </a:lnTo>
                                  <a:lnTo>
                                    <a:pt x="2928" y="462"/>
                                  </a:lnTo>
                                  <a:lnTo>
                                    <a:pt x="2934" y="474"/>
                                  </a:lnTo>
                                  <a:lnTo>
                                    <a:pt x="2940" y="486"/>
                                  </a:lnTo>
                                  <a:lnTo>
                                    <a:pt x="2946" y="498"/>
                                  </a:lnTo>
                                  <a:lnTo>
                                    <a:pt x="2952" y="510"/>
                                  </a:lnTo>
                                  <a:lnTo>
                                    <a:pt x="2958" y="522"/>
                                  </a:lnTo>
                                  <a:lnTo>
                                    <a:pt x="2964" y="534"/>
                                  </a:lnTo>
                                  <a:lnTo>
                                    <a:pt x="2970" y="546"/>
                                  </a:lnTo>
                                  <a:lnTo>
                                    <a:pt x="2976" y="558"/>
                                  </a:lnTo>
                                  <a:lnTo>
                                    <a:pt x="2982" y="570"/>
                                  </a:lnTo>
                                  <a:lnTo>
                                    <a:pt x="2988" y="582"/>
                                  </a:lnTo>
                                  <a:lnTo>
                                    <a:pt x="2994" y="594"/>
                                  </a:lnTo>
                                  <a:lnTo>
                                    <a:pt x="3000" y="606"/>
                                  </a:lnTo>
                                  <a:lnTo>
                                    <a:pt x="3006" y="624"/>
                                  </a:lnTo>
                                  <a:lnTo>
                                    <a:pt x="3012" y="636"/>
                                  </a:lnTo>
                                  <a:lnTo>
                                    <a:pt x="3018" y="648"/>
                                  </a:lnTo>
                                  <a:lnTo>
                                    <a:pt x="3024" y="660"/>
                                  </a:lnTo>
                                  <a:lnTo>
                                    <a:pt x="3030" y="672"/>
                                  </a:lnTo>
                                  <a:lnTo>
                                    <a:pt x="3036" y="684"/>
                                  </a:lnTo>
                                  <a:lnTo>
                                    <a:pt x="3042" y="702"/>
                                  </a:lnTo>
                                  <a:lnTo>
                                    <a:pt x="3048" y="714"/>
                                  </a:lnTo>
                                  <a:lnTo>
                                    <a:pt x="3054" y="726"/>
                                  </a:lnTo>
                                  <a:lnTo>
                                    <a:pt x="3060" y="744"/>
                                  </a:lnTo>
                                  <a:lnTo>
                                    <a:pt x="3066" y="756"/>
                                  </a:lnTo>
                                  <a:lnTo>
                                    <a:pt x="3072" y="768"/>
                                  </a:lnTo>
                                  <a:lnTo>
                                    <a:pt x="3078" y="780"/>
                                  </a:lnTo>
                                  <a:lnTo>
                                    <a:pt x="3084" y="798"/>
                                  </a:lnTo>
                                  <a:lnTo>
                                    <a:pt x="3090" y="810"/>
                                  </a:lnTo>
                                  <a:lnTo>
                                    <a:pt x="3096" y="822"/>
                                  </a:lnTo>
                                  <a:lnTo>
                                    <a:pt x="3102" y="840"/>
                                  </a:lnTo>
                                  <a:lnTo>
                                    <a:pt x="3108" y="852"/>
                                  </a:lnTo>
                                  <a:lnTo>
                                    <a:pt x="3114" y="870"/>
                                  </a:lnTo>
                                  <a:lnTo>
                                    <a:pt x="3120" y="882"/>
                                  </a:lnTo>
                                  <a:lnTo>
                                    <a:pt x="3126" y="894"/>
                                  </a:lnTo>
                                  <a:lnTo>
                                    <a:pt x="3132" y="912"/>
                                  </a:lnTo>
                                  <a:lnTo>
                                    <a:pt x="3138" y="924"/>
                                  </a:lnTo>
                                  <a:lnTo>
                                    <a:pt x="3144" y="942"/>
                                  </a:lnTo>
                                  <a:lnTo>
                                    <a:pt x="3150" y="954"/>
                                  </a:lnTo>
                                  <a:lnTo>
                                    <a:pt x="3156" y="966"/>
                                  </a:lnTo>
                                  <a:lnTo>
                                    <a:pt x="3162" y="984"/>
                                  </a:lnTo>
                                  <a:lnTo>
                                    <a:pt x="3168" y="996"/>
                                  </a:lnTo>
                                  <a:lnTo>
                                    <a:pt x="3174" y="1014"/>
                                  </a:lnTo>
                                  <a:lnTo>
                                    <a:pt x="3180" y="1026"/>
                                  </a:lnTo>
                                  <a:lnTo>
                                    <a:pt x="3186" y="1044"/>
                                  </a:lnTo>
                                  <a:lnTo>
                                    <a:pt x="3192" y="1056"/>
                                  </a:lnTo>
                                  <a:lnTo>
                                    <a:pt x="3198" y="1074"/>
                                  </a:lnTo>
                                  <a:lnTo>
                                    <a:pt x="3204" y="1086"/>
                                  </a:lnTo>
                                  <a:lnTo>
                                    <a:pt x="3210" y="1104"/>
                                  </a:lnTo>
                                  <a:lnTo>
                                    <a:pt x="3216" y="1116"/>
                                  </a:lnTo>
                                  <a:lnTo>
                                    <a:pt x="3222" y="1134"/>
                                  </a:lnTo>
                                  <a:lnTo>
                                    <a:pt x="3228" y="1146"/>
                                  </a:lnTo>
                                  <a:lnTo>
                                    <a:pt x="3234" y="1164"/>
                                  </a:lnTo>
                                  <a:lnTo>
                                    <a:pt x="3240" y="1176"/>
                                  </a:lnTo>
                                  <a:lnTo>
                                    <a:pt x="3246" y="1194"/>
                                  </a:lnTo>
                                  <a:lnTo>
                                    <a:pt x="3252" y="1212"/>
                                  </a:lnTo>
                                  <a:lnTo>
                                    <a:pt x="3258" y="1224"/>
                                  </a:lnTo>
                                  <a:lnTo>
                                    <a:pt x="3264" y="1242"/>
                                  </a:lnTo>
                                  <a:lnTo>
                                    <a:pt x="3270" y="1254"/>
                                  </a:lnTo>
                                  <a:lnTo>
                                    <a:pt x="3276" y="1272"/>
                                  </a:lnTo>
                                  <a:lnTo>
                                    <a:pt x="3282" y="1284"/>
                                  </a:lnTo>
                                  <a:lnTo>
                                    <a:pt x="3288" y="1302"/>
                                  </a:lnTo>
                                  <a:lnTo>
                                    <a:pt x="3294" y="1314"/>
                                  </a:lnTo>
                                  <a:lnTo>
                                    <a:pt x="3300" y="1332"/>
                                  </a:lnTo>
                                  <a:lnTo>
                                    <a:pt x="3306" y="1344"/>
                                  </a:lnTo>
                                  <a:lnTo>
                                    <a:pt x="3312" y="1362"/>
                                  </a:lnTo>
                                  <a:lnTo>
                                    <a:pt x="3318" y="1380"/>
                                  </a:lnTo>
                                  <a:lnTo>
                                    <a:pt x="3324" y="1392"/>
                                  </a:lnTo>
                                  <a:lnTo>
                                    <a:pt x="3330" y="1410"/>
                                  </a:lnTo>
                                  <a:lnTo>
                                    <a:pt x="3336" y="1422"/>
                                  </a:lnTo>
                                  <a:lnTo>
                                    <a:pt x="3342" y="1440"/>
                                  </a:lnTo>
                                  <a:lnTo>
                                    <a:pt x="3348" y="1452"/>
                                  </a:lnTo>
                                  <a:lnTo>
                                    <a:pt x="3354" y="1470"/>
                                  </a:lnTo>
                                  <a:lnTo>
                                    <a:pt x="3360" y="1482"/>
                                  </a:lnTo>
                                  <a:lnTo>
                                    <a:pt x="3366" y="1500"/>
                                  </a:lnTo>
                                  <a:lnTo>
                                    <a:pt x="3372" y="1512"/>
                                  </a:lnTo>
                                  <a:lnTo>
                                    <a:pt x="3378" y="1530"/>
                                  </a:lnTo>
                                  <a:lnTo>
                                    <a:pt x="3384" y="1548"/>
                                  </a:lnTo>
                                  <a:lnTo>
                                    <a:pt x="3390" y="1560"/>
                                  </a:lnTo>
                                  <a:lnTo>
                                    <a:pt x="3396" y="1578"/>
                                  </a:lnTo>
                                  <a:lnTo>
                                    <a:pt x="3402" y="1590"/>
                                  </a:lnTo>
                                  <a:lnTo>
                                    <a:pt x="3408" y="1608"/>
                                  </a:lnTo>
                                  <a:lnTo>
                                    <a:pt x="3414" y="1620"/>
                                  </a:lnTo>
                                  <a:lnTo>
                                    <a:pt x="3420" y="1638"/>
                                  </a:lnTo>
                                  <a:lnTo>
                                    <a:pt x="3426" y="1650"/>
                                  </a:lnTo>
                                  <a:lnTo>
                                    <a:pt x="3432" y="1668"/>
                                  </a:lnTo>
                                  <a:lnTo>
                                    <a:pt x="3438" y="1680"/>
                                  </a:lnTo>
                                  <a:lnTo>
                                    <a:pt x="3444" y="1692"/>
                                  </a:lnTo>
                                  <a:lnTo>
                                    <a:pt x="3450" y="1710"/>
                                  </a:lnTo>
                                  <a:lnTo>
                                    <a:pt x="3456" y="1722"/>
                                  </a:lnTo>
                                  <a:lnTo>
                                    <a:pt x="3462" y="1740"/>
                                  </a:lnTo>
                                  <a:lnTo>
                                    <a:pt x="3468" y="1752"/>
                                  </a:lnTo>
                                  <a:lnTo>
                                    <a:pt x="3474" y="1770"/>
                                  </a:lnTo>
                                  <a:lnTo>
                                    <a:pt x="3480" y="1782"/>
                                  </a:lnTo>
                                  <a:lnTo>
                                    <a:pt x="3486" y="1794"/>
                                  </a:lnTo>
                                  <a:lnTo>
                                    <a:pt x="3492" y="1812"/>
                                  </a:lnTo>
                                  <a:lnTo>
                                    <a:pt x="3498" y="1824"/>
                                  </a:lnTo>
                                  <a:lnTo>
                                    <a:pt x="3504" y="1842"/>
                                  </a:lnTo>
                                  <a:lnTo>
                                    <a:pt x="3510" y="1854"/>
                                  </a:lnTo>
                                  <a:lnTo>
                                    <a:pt x="3516" y="1866"/>
                                  </a:lnTo>
                                  <a:lnTo>
                                    <a:pt x="3522" y="1884"/>
                                  </a:lnTo>
                                  <a:lnTo>
                                    <a:pt x="3528" y="1896"/>
                                  </a:lnTo>
                                  <a:lnTo>
                                    <a:pt x="3534" y="1908"/>
                                  </a:lnTo>
                                  <a:lnTo>
                                    <a:pt x="3540" y="1926"/>
                                  </a:lnTo>
                                  <a:lnTo>
                                    <a:pt x="3546" y="1938"/>
                                  </a:lnTo>
                                  <a:lnTo>
                                    <a:pt x="3552" y="1950"/>
                                  </a:lnTo>
                                  <a:lnTo>
                                    <a:pt x="3558" y="1968"/>
                                  </a:lnTo>
                                  <a:lnTo>
                                    <a:pt x="3564" y="1980"/>
                                  </a:lnTo>
                                  <a:lnTo>
                                    <a:pt x="3570" y="1992"/>
                                  </a:lnTo>
                                  <a:lnTo>
                                    <a:pt x="3576" y="2004"/>
                                  </a:lnTo>
                                  <a:lnTo>
                                    <a:pt x="3582" y="2016"/>
                                  </a:lnTo>
                                  <a:lnTo>
                                    <a:pt x="3588" y="2034"/>
                                  </a:lnTo>
                                  <a:lnTo>
                                    <a:pt x="3594" y="2046"/>
                                  </a:lnTo>
                                  <a:lnTo>
                                    <a:pt x="3600" y="2058"/>
                                  </a:lnTo>
                                  <a:lnTo>
                                    <a:pt x="3606" y="2070"/>
                                  </a:lnTo>
                                  <a:lnTo>
                                    <a:pt x="3612" y="2082"/>
                                  </a:lnTo>
                                  <a:lnTo>
                                    <a:pt x="3618" y="2094"/>
                                  </a:lnTo>
                                  <a:lnTo>
                                    <a:pt x="3624" y="2106"/>
                                  </a:lnTo>
                                  <a:lnTo>
                                    <a:pt x="3630" y="2124"/>
                                  </a:lnTo>
                                  <a:lnTo>
                                    <a:pt x="3636" y="2136"/>
                                  </a:lnTo>
                                  <a:lnTo>
                                    <a:pt x="3642" y="2148"/>
                                  </a:lnTo>
                                  <a:lnTo>
                                    <a:pt x="3648" y="2160"/>
                                  </a:lnTo>
                                  <a:lnTo>
                                    <a:pt x="3654" y="2172"/>
                                  </a:lnTo>
                                  <a:lnTo>
                                    <a:pt x="3660" y="2184"/>
                                  </a:lnTo>
                                  <a:lnTo>
                                    <a:pt x="3666" y="2196"/>
                                  </a:lnTo>
                                  <a:lnTo>
                                    <a:pt x="3672" y="2208"/>
                                  </a:lnTo>
                                  <a:lnTo>
                                    <a:pt x="3678" y="2220"/>
                                  </a:lnTo>
                                  <a:lnTo>
                                    <a:pt x="3684" y="2232"/>
                                  </a:lnTo>
                                  <a:lnTo>
                                    <a:pt x="3690" y="2238"/>
                                  </a:lnTo>
                                  <a:lnTo>
                                    <a:pt x="3696" y="2250"/>
                                  </a:lnTo>
                                  <a:lnTo>
                                    <a:pt x="3702" y="2262"/>
                                  </a:lnTo>
                                  <a:lnTo>
                                    <a:pt x="3708" y="2274"/>
                                  </a:lnTo>
                                  <a:lnTo>
                                    <a:pt x="3714" y="2286"/>
                                  </a:lnTo>
                                  <a:lnTo>
                                    <a:pt x="3720" y="2298"/>
                                  </a:lnTo>
                                  <a:lnTo>
                                    <a:pt x="3726" y="2304"/>
                                  </a:lnTo>
                                  <a:lnTo>
                                    <a:pt x="3732" y="2316"/>
                                  </a:lnTo>
                                  <a:lnTo>
                                    <a:pt x="3738" y="2328"/>
                                  </a:lnTo>
                                  <a:lnTo>
                                    <a:pt x="3744" y="2340"/>
                                  </a:lnTo>
                                  <a:lnTo>
                                    <a:pt x="3750" y="2346"/>
                                  </a:lnTo>
                                  <a:lnTo>
                                    <a:pt x="3756" y="2358"/>
                                  </a:lnTo>
                                  <a:lnTo>
                                    <a:pt x="3762" y="2370"/>
                                  </a:lnTo>
                                  <a:lnTo>
                                    <a:pt x="3768" y="2376"/>
                                  </a:lnTo>
                                  <a:lnTo>
                                    <a:pt x="3774" y="2388"/>
                                  </a:lnTo>
                                  <a:lnTo>
                                    <a:pt x="3780" y="2400"/>
                                  </a:lnTo>
                                  <a:lnTo>
                                    <a:pt x="3786" y="2406"/>
                                  </a:lnTo>
                                  <a:lnTo>
                                    <a:pt x="3792" y="2418"/>
                                  </a:lnTo>
                                  <a:lnTo>
                                    <a:pt x="3798" y="2424"/>
                                  </a:lnTo>
                                  <a:lnTo>
                                    <a:pt x="3804" y="2436"/>
                                  </a:lnTo>
                                  <a:lnTo>
                                    <a:pt x="3810" y="2442"/>
                                  </a:lnTo>
                                  <a:lnTo>
                                    <a:pt x="3816" y="2454"/>
                                  </a:lnTo>
                                  <a:lnTo>
                                    <a:pt x="3822" y="2460"/>
                                  </a:lnTo>
                                  <a:lnTo>
                                    <a:pt x="3828" y="2466"/>
                                  </a:lnTo>
                                  <a:lnTo>
                                    <a:pt x="3834" y="2478"/>
                                  </a:lnTo>
                                  <a:lnTo>
                                    <a:pt x="3840" y="2484"/>
                                  </a:lnTo>
                                  <a:lnTo>
                                    <a:pt x="3846" y="2490"/>
                                  </a:lnTo>
                                  <a:lnTo>
                                    <a:pt x="3852" y="2502"/>
                                  </a:lnTo>
                                  <a:lnTo>
                                    <a:pt x="3858" y="2508"/>
                                  </a:lnTo>
                                  <a:lnTo>
                                    <a:pt x="3864" y="2514"/>
                                  </a:lnTo>
                                  <a:lnTo>
                                    <a:pt x="3870" y="2520"/>
                                  </a:lnTo>
                                  <a:lnTo>
                                    <a:pt x="3876" y="2532"/>
                                  </a:lnTo>
                                  <a:lnTo>
                                    <a:pt x="3882" y="2538"/>
                                  </a:lnTo>
                                  <a:lnTo>
                                    <a:pt x="3888" y="2544"/>
                                  </a:lnTo>
                                  <a:lnTo>
                                    <a:pt x="3894" y="2550"/>
                                  </a:lnTo>
                                  <a:lnTo>
                                    <a:pt x="3900" y="2556"/>
                                  </a:lnTo>
                                  <a:lnTo>
                                    <a:pt x="3906" y="2562"/>
                                  </a:lnTo>
                                  <a:lnTo>
                                    <a:pt x="3912" y="2568"/>
                                  </a:lnTo>
                                  <a:lnTo>
                                    <a:pt x="3918" y="2574"/>
                                  </a:lnTo>
                                  <a:lnTo>
                                    <a:pt x="3924" y="2580"/>
                                  </a:lnTo>
                                  <a:lnTo>
                                    <a:pt x="3930" y="2586"/>
                                  </a:lnTo>
                                  <a:lnTo>
                                    <a:pt x="3936" y="2592"/>
                                  </a:lnTo>
                                  <a:lnTo>
                                    <a:pt x="3942" y="2598"/>
                                  </a:lnTo>
                                  <a:lnTo>
                                    <a:pt x="3948" y="2604"/>
                                  </a:lnTo>
                                  <a:lnTo>
                                    <a:pt x="3954" y="2610"/>
                                  </a:lnTo>
                                  <a:lnTo>
                                    <a:pt x="3960" y="2616"/>
                                  </a:lnTo>
                                  <a:lnTo>
                                    <a:pt x="3966" y="2616"/>
                                  </a:lnTo>
                                  <a:lnTo>
                                    <a:pt x="3972" y="2622"/>
                                  </a:lnTo>
                                  <a:lnTo>
                                    <a:pt x="3978" y="2628"/>
                                  </a:lnTo>
                                  <a:lnTo>
                                    <a:pt x="3984" y="2634"/>
                                  </a:lnTo>
                                  <a:lnTo>
                                    <a:pt x="3990" y="2634"/>
                                  </a:lnTo>
                                  <a:lnTo>
                                    <a:pt x="3996" y="2640"/>
                                  </a:lnTo>
                                  <a:lnTo>
                                    <a:pt x="4002" y="2646"/>
                                  </a:lnTo>
                                  <a:lnTo>
                                    <a:pt x="4008" y="2646"/>
                                  </a:lnTo>
                                  <a:lnTo>
                                    <a:pt x="4014" y="2652"/>
                                  </a:lnTo>
                                  <a:lnTo>
                                    <a:pt x="4020" y="2652"/>
                                  </a:lnTo>
                                  <a:lnTo>
                                    <a:pt x="4026" y="2658"/>
                                  </a:lnTo>
                                  <a:lnTo>
                                    <a:pt x="4032" y="2658"/>
                                  </a:lnTo>
                                  <a:lnTo>
                                    <a:pt x="4038" y="2664"/>
                                  </a:lnTo>
                                  <a:lnTo>
                                    <a:pt x="4044" y="2664"/>
                                  </a:lnTo>
                                  <a:lnTo>
                                    <a:pt x="4050" y="2670"/>
                                  </a:lnTo>
                                  <a:lnTo>
                                    <a:pt x="4056" y="2670"/>
                                  </a:lnTo>
                                  <a:lnTo>
                                    <a:pt x="4062" y="2670"/>
                                  </a:lnTo>
                                  <a:lnTo>
                                    <a:pt x="4068" y="2676"/>
                                  </a:lnTo>
                                  <a:lnTo>
                                    <a:pt x="4074" y="2676"/>
                                  </a:lnTo>
                                  <a:lnTo>
                                    <a:pt x="4080" y="2676"/>
                                  </a:lnTo>
                                  <a:lnTo>
                                    <a:pt x="4086" y="2676"/>
                                  </a:lnTo>
                                  <a:lnTo>
                                    <a:pt x="4092" y="2682"/>
                                  </a:lnTo>
                                  <a:lnTo>
                                    <a:pt x="4098" y="2682"/>
                                  </a:lnTo>
                                  <a:lnTo>
                                    <a:pt x="4104" y="2682"/>
                                  </a:lnTo>
                                  <a:lnTo>
                                    <a:pt x="4110" y="2682"/>
                                  </a:lnTo>
                                  <a:lnTo>
                                    <a:pt x="4116" y="2682"/>
                                  </a:lnTo>
                                  <a:lnTo>
                                    <a:pt x="4122" y="2682"/>
                                  </a:lnTo>
                                  <a:lnTo>
                                    <a:pt x="4128" y="2682"/>
                                  </a:lnTo>
                                  <a:lnTo>
                                    <a:pt x="4134" y="2682"/>
                                  </a:lnTo>
                                  <a:lnTo>
                                    <a:pt x="4140" y="2682"/>
                                  </a:lnTo>
                                  <a:lnTo>
                                    <a:pt x="4146" y="2682"/>
                                  </a:lnTo>
                                  <a:lnTo>
                                    <a:pt x="4152" y="2682"/>
                                  </a:lnTo>
                                  <a:lnTo>
                                    <a:pt x="4158" y="2682"/>
                                  </a:lnTo>
                                  <a:lnTo>
                                    <a:pt x="4164" y="2682"/>
                                  </a:lnTo>
                                  <a:lnTo>
                                    <a:pt x="4170" y="2682"/>
                                  </a:lnTo>
                                  <a:lnTo>
                                    <a:pt x="4176" y="2676"/>
                                  </a:lnTo>
                                  <a:lnTo>
                                    <a:pt x="4182" y="2676"/>
                                  </a:lnTo>
                                  <a:lnTo>
                                    <a:pt x="4188" y="2676"/>
                                  </a:lnTo>
                                  <a:lnTo>
                                    <a:pt x="4194" y="2670"/>
                                  </a:lnTo>
                                  <a:lnTo>
                                    <a:pt x="4200" y="2670"/>
                                  </a:lnTo>
                                  <a:lnTo>
                                    <a:pt x="4206" y="2670"/>
                                  </a:lnTo>
                                  <a:lnTo>
                                    <a:pt x="4212" y="2664"/>
                                  </a:lnTo>
                                  <a:lnTo>
                                    <a:pt x="4218" y="2664"/>
                                  </a:lnTo>
                                  <a:lnTo>
                                    <a:pt x="4224" y="2664"/>
                                  </a:lnTo>
                                  <a:lnTo>
                                    <a:pt x="4230" y="2658"/>
                                  </a:lnTo>
                                  <a:lnTo>
                                    <a:pt x="4236" y="2658"/>
                                  </a:lnTo>
                                  <a:lnTo>
                                    <a:pt x="4242" y="2652"/>
                                  </a:lnTo>
                                  <a:lnTo>
                                    <a:pt x="4248" y="2652"/>
                                  </a:lnTo>
                                  <a:lnTo>
                                    <a:pt x="4254" y="2646"/>
                                  </a:lnTo>
                                  <a:lnTo>
                                    <a:pt x="4260" y="2640"/>
                                  </a:lnTo>
                                  <a:lnTo>
                                    <a:pt x="4266" y="2640"/>
                                  </a:lnTo>
                                  <a:lnTo>
                                    <a:pt x="4272" y="2634"/>
                                  </a:lnTo>
                                  <a:lnTo>
                                    <a:pt x="4278" y="2628"/>
                                  </a:lnTo>
                                  <a:lnTo>
                                    <a:pt x="4284" y="2628"/>
                                  </a:lnTo>
                                  <a:lnTo>
                                    <a:pt x="4290" y="2622"/>
                                  </a:lnTo>
                                  <a:lnTo>
                                    <a:pt x="4296" y="2616"/>
                                  </a:lnTo>
                                  <a:lnTo>
                                    <a:pt x="4302" y="2610"/>
                                  </a:lnTo>
                                  <a:lnTo>
                                    <a:pt x="4308" y="2604"/>
                                  </a:lnTo>
                                  <a:lnTo>
                                    <a:pt x="4314" y="2604"/>
                                  </a:lnTo>
                                  <a:lnTo>
                                    <a:pt x="4320" y="2598"/>
                                  </a:lnTo>
                                  <a:lnTo>
                                    <a:pt x="4326" y="2592"/>
                                  </a:lnTo>
                                  <a:lnTo>
                                    <a:pt x="4332" y="2586"/>
                                  </a:lnTo>
                                  <a:lnTo>
                                    <a:pt x="4338" y="2580"/>
                                  </a:lnTo>
                                  <a:lnTo>
                                    <a:pt x="4344" y="2574"/>
                                  </a:lnTo>
                                  <a:lnTo>
                                    <a:pt x="4350" y="2568"/>
                                  </a:lnTo>
                                  <a:lnTo>
                                    <a:pt x="4356" y="2562"/>
                                  </a:lnTo>
                                  <a:lnTo>
                                    <a:pt x="4362" y="2556"/>
                                  </a:lnTo>
                                  <a:lnTo>
                                    <a:pt x="4368" y="2550"/>
                                  </a:lnTo>
                                  <a:lnTo>
                                    <a:pt x="4374" y="2538"/>
                                  </a:lnTo>
                                  <a:lnTo>
                                    <a:pt x="4380" y="2532"/>
                                  </a:lnTo>
                                  <a:lnTo>
                                    <a:pt x="4386" y="2526"/>
                                  </a:lnTo>
                                  <a:lnTo>
                                    <a:pt x="4392" y="2520"/>
                                  </a:lnTo>
                                  <a:lnTo>
                                    <a:pt x="4398" y="2514"/>
                                  </a:lnTo>
                                  <a:lnTo>
                                    <a:pt x="4404" y="2502"/>
                                  </a:lnTo>
                                  <a:lnTo>
                                    <a:pt x="4410" y="2496"/>
                                  </a:lnTo>
                                  <a:lnTo>
                                    <a:pt x="4416" y="2490"/>
                                  </a:lnTo>
                                  <a:lnTo>
                                    <a:pt x="4422" y="2478"/>
                                  </a:lnTo>
                                  <a:lnTo>
                                    <a:pt x="4428" y="2472"/>
                                  </a:lnTo>
                                  <a:lnTo>
                                    <a:pt x="4434" y="2466"/>
                                  </a:lnTo>
                                  <a:lnTo>
                                    <a:pt x="4440" y="2454"/>
                                  </a:lnTo>
                                  <a:lnTo>
                                    <a:pt x="4446" y="2448"/>
                                  </a:lnTo>
                                  <a:lnTo>
                                    <a:pt x="4452" y="2436"/>
                                  </a:lnTo>
                                  <a:lnTo>
                                    <a:pt x="4458" y="2430"/>
                                  </a:lnTo>
                                  <a:lnTo>
                                    <a:pt x="4464" y="2418"/>
                                  </a:lnTo>
                                  <a:lnTo>
                                    <a:pt x="4470" y="2412"/>
                                  </a:lnTo>
                                  <a:lnTo>
                                    <a:pt x="4476" y="2400"/>
                                  </a:lnTo>
                                  <a:lnTo>
                                    <a:pt x="4482" y="2394"/>
                                  </a:lnTo>
                                  <a:lnTo>
                                    <a:pt x="4488" y="2382"/>
                                  </a:lnTo>
                                  <a:lnTo>
                                    <a:pt x="4494" y="2376"/>
                                  </a:lnTo>
                                  <a:lnTo>
                                    <a:pt x="4500" y="2364"/>
                                  </a:lnTo>
                                  <a:lnTo>
                                    <a:pt x="4506" y="2352"/>
                                  </a:lnTo>
                                  <a:lnTo>
                                    <a:pt x="4512" y="2346"/>
                                  </a:lnTo>
                                  <a:lnTo>
                                    <a:pt x="4518" y="2334"/>
                                  </a:lnTo>
                                  <a:lnTo>
                                    <a:pt x="4524" y="2322"/>
                                  </a:lnTo>
                                  <a:lnTo>
                                    <a:pt x="4530" y="2310"/>
                                  </a:lnTo>
                                  <a:lnTo>
                                    <a:pt x="4536" y="2304"/>
                                  </a:lnTo>
                                  <a:lnTo>
                                    <a:pt x="4542" y="2292"/>
                                  </a:lnTo>
                                  <a:lnTo>
                                    <a:pt x="4548" y="2280"/>
                                  </a:lnTo>
                                  <a:lnTo>
                                    <a:pt x="4554" y="2268"/>
                                  </a:lnTo>
                                  <a:lnTo>
                                    <a:pt x="4560" y="2256"/>
                                  </a:lnTo>
                                  <a:lnTo>
                                    <a:pt x="4566" y="2244"/>
                                  </a:lnTo>
                                  <a:lnTo>
                                    <a:pt x="4572" y="2238"/>
                                  </a:lnTo>
                                  <a:lnTo>
                                    <a:pt x="4578" y="2226"/>
                                  </a:lnTo>
                                  <a:lnTo>
                                    <a:pt x="4584" y="2214"/>
                                  </a:lnTo>
                                  <a:lnTo>
                                    <a:pt x="4590" y="2202"/>
                                  </a:lnTo>
                                  <a:lnTo>
                                    <a:pt x="4596" y="2190"/>
                                  </a:lnTo>
                                  <a:lnTo>
                                    <a:pt x="4602" y="2178"/>
                                  </a:lnTo>
                                  <a:lnTo>
                                    <a:pt x="4608" y="2166"/>
                                  </a:lnTo>
                                  <a:lnTo>
                                    <a:pt x="4614" y="2154"/>
                                  </a:lnTo>
                                  <a:lnTo>
                                    <a:pt x="4620" y="2142"/>
                                  </a:lnTo>
                                  <a:lnTo>
                                    <a:pt x="4626" y="2130"/>
                                  </a:lnTo>
                                  <a:lnTo>
                                    <a:pt x="4632" y="2118"/>
                                  </a:lnTo>
                                  <a:lnTo>
                                    <a:pt x="4638" y="2106"/>
                                  </a:lnTo>
                                  <a:lnTo>
                                    <a:pt x="4644" y="2088"/>
                                  </a:lnTo>
                                  <a:lnTo>
                                    <a:pt x="4650" y="2076"/>
                                  </a:lnTo>
                                  <a:lnTo>
                                    <a:pt x="4656" y="2064"/>
                                  </a:lnTo>
                                  <a:lnTo>
                                    <a:pt x="4662" y="2052"/>
                                  </a:lnTo>
                                  <a:lnTo>
                                    <a:pt x="4668" y="2040"/>
                                  </a:lnTo>
                                  <a:lnTo>
                                    <a:pt x="4674" y="2028"/>
                                  </a:lnTo>
                                  <a:lnTo>
                                    <a:pt x="4680" y="2010"/>
                                  </a:lnTo>
                                  <a:lnTo>
                                    <a:pt x="4686" y="1998"/>
                                  </a:lnTo>
                                  <a:lnTo>
                                    <a:pt x="4692" y="1986"/>
                                  </a:lnTo>
                                  <a:lnTo>
                                    <a:pt x="4698" y="1974"/>
                                  </a:lnTo>
                                  <a:lnTo>
                                    <a:pt x="4704" y="1956"/>
                                  </a:lnTo>
                                  <a:lnTo>
                                    <a:pt x="4710" y="1944"/>
                                  </a:lnTo>
                                  <a:lnTo>
                                    <a:pt x="4716" y="1932"/>
                                  </a:lnTo>
                                  <a:lnTo>
                                    <a:pt x="4722" y="1920"/>
                                  </a:lnTo>
                                  <a:lnTo>
                                    <a:pt x="4728" y="1902"/>
                                  </a:lnTo>
                                  <a:lnTo>
                                    <a:pt x="4734" y="1890"/>
                                  </a:lnTo>
                                  <a:lnTo>
                                    <a:pt x="4740" y="1878"/>
                                  </a:lnTo>
                                  <a:lnTo>
                                    <a:pt x="4746" y="1860"/>
                                  </a:lnTo>
                                  <a:lnTo>
                                    <a:pt x="4752" y="1848"/>
                                  </a:lnTo>
                                  <a:lnTo>
                                    <a:pt x="4758" y="1836"/>
                                  </a:lnTo>
                                  <a:lnTo>
                                    <a:pt x="4764" y="1818"/>
                                  </a:lnTo>
                                  <a:lnTo>
                                    <a:pt x="4770" y="1806"/>
                                  </a:lnTo>
                                  <a:lnTo>
                                    <a:pt x="4776" y="1788"/>
                                  </a:lnTo>
                                  <a:lnTo>
                                    <a:pt x="4782" y="1776"/>
                                  </a:lnTo>
                                  <a:lnTo>
                                    <a:pt x="4788" y="1764"/>
                                  </a:lnTo>
                                  <a:lnTo>
                                    <a:pt x="4794" y="1746"/>
                                  </a:lnTo>
                                  <a:lnTo>
                                    <a:pt x="4800" y="1734"/>
                                  </a:lnTo>
                                  <a:lnTo>
                                    <a:pt x="4806" y="1716"/>
                                  </a:lnTo>
                                  <a:lnTo>
                                    <a:pt x="4812" y="1704"/>
                                  </a:lnTo>
                                  <a:lnTo>
                                    <a:pt x="4818" y="1686"/>
                                  </a:lnTo>
                                  <a:lnTo>
                                    <a:pt x="4824" y="1674"/>
                                  </a:lnTo>
                                  <a:lnTo>
                                    <a:pt x="4830" y="1656"/>
                                  </a:lnTo>
                                  <a:lnTo>
                                    <a:pt x="4836" y="1644"/>
                                  </a:lnTo>
                                  <a:lnTo>
                                    <a:pt x="4842" y="1626"/>
                                  </a:lnTo>
                                  <a:lnTo>
                                    <a:pt x="4848" y="1614"/>
                                  </a:lnTo>
                                  <a:lnTo>
                                    <a:pt x="4854" y="1596"/>
                                  </a:lnTo>
                                  <a:lnTo>
                                    <a:pt x="4860" y="1584"/>
                                  </a:lnTo>
                                  <a:lnTo>
                                    <a:pt x="4866" y="1566"/>
                                  </a:lnTo>
                                  <a:lnTo>
                                    <a:pt x="4872" y="1554"/>
                                  </a:lnTo>
                                  <a:lnTo>
                                    <a:pt x="4878" y="1536"/>
                                  </a:lnTo>
                                  <a:lnTo>
                                    <a:pt x="4884" y="1524"/>
                                  </a:lnTo>
                                  <a:lnTo>
                                    <a:pt x="4890" y="1506"/>
                                  </a:lnTo>
                                  <a:lnTo>
                                    <a:pt x="4896" y="1494"/>
                                  </a:lnTo>
                                  <a:lnTo>
                                    <a:pt x="4902" y="1476"/>
                                  </a:lnTo>
                                  <a:lnTo>
                                    <a:pt x="4908" y="1464"/>
                                  </a:lnTo>
                                  <a:lnTo>
                                    <a:pt x="4914" y="1446"/>
                                  </a:lnTo>
                                  <a:lnTo>
                                    <a:pt x="4920" y="1434"/>
                                  </a:lnTo>
                                  <a:lnTo>
                                    <a:pt x="4926" y="1416"/>
                                  </a:lnTo>
                                  <a:lnTo>
                                    <a:pt x="4932" y="1404"/>
                                  </a:lnTo>
                                  <a:lnTo>
                                    <a:pt x="4938" y="1386"/>
                                  </a:lnTo>
                                  <a:lnTo>
                                    <a:pt x="4944" y="1368"/>
                                  </a:lnTo>
                                  <a:lnTo>
                                    <a:pt x="4950" y="1356"/>
                                  </a:lnTo>
                                  <a:lnTo>
                                    <a:pt x="4956" y="1344"/>
                                  </a:lnTo>
                                </a:path>
                              </a:pathLst>
                            </a:custGeom>
                            <a:noFill/>
                            <a:ln w="2857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1683"/>
                          <wps:cNvSpPr>
                            <a:spLocks/>
                          </wps:cNvSpPr>
                          <wps:spPr bwMode="auto">
                            <a:xfrm>
                              <a:off x="4172" y="2847"/>
                              <a:ext cx="3289" cy="2813"/>
                            </a:xfrm>
                            <a:custGeom>
                              <a:avLst/>
                              <a:gdLst>
                                <a:gd name="T0" fmla="*/ 60 w 4128"/>
                                <a:gd name="T1" fmla="*/ 2676 h 2682"/>
                                <a:gd name="T2" fmla="*/ 126 w 4128"/>
                                <a:gd name="T3" fmla="*/ 2646 h 2682"/>
                                <a:gd name="T4" fmla="*/ 192 w 4128"/>
                                <a:gd name="T5" fmla="*/ 2592 h 2682"/>
                                <a:gd name="T6" fmla="*/ 258 w 4128"/>
                                <a:gd name="T7" fmla="*/ 2526 h 2682"/>
                                <a:gd name="T8" fmla="*/ 324 w 4128"/>
                                <a:gd name="T9" fmla="*/ 2436 h 2682"/>
                                <a:gd name="T10" fmla="*/ 390 w 4128"/>
                                <a:gd name="T11" fmla="*/ 2328 h 2682"/>
                                <a:gd name="T12" fmla="*/ 456 w 4128"/>
                                <a:gd name="T13" fmla="*/ 2208 h 2682"/>
                                <a:gd name="T14" fmla="*/ 522 w 4128"/>
                                <a:gd name="T15" fmla="*/ 2076 h 2682"/>
                                <a:gd name="T16" fmla="*/ 588 w 4128"/>
                                <a:gd name="T17" fmla="*/ 1926 h 2682"/>
                                <a:gd name="T18" fmla="*/ 654 w 4128"/>
                                <a:gd name="T19" fmla="*/ 1770 h 2682"/>
                                <a:gd name="T20" fmla="*/ 720 w 4128"/>
                                <a:gd name="T21" fmla="*/ 1608 h 2682"/>
                                <a:gd name="T22" fmla="*/ 786 w 4128"/>
                                <a:gd name="T23" fmla="*/ 1440 h 2682"/>
                                <a:gd name="T24" fmla="*/ 852 w 4128"/>
                                <a:gd name="T25" fmla="*/ 1272 h 2682"/>
                                <a:gd name="T26" fmla="*/ 918 w 4128"/>
                                <a:gd name="T27" fmla="*/ 1110 h 2682"/>
                                <a:gd name="T28" fmla="*/ 984 w 4128"/>
                                <a:gd name="T29" fmla="*/ 942 h 2682"/>
                                <a:gd name="T30" fmla="*/ 1050 w 4128"/>
                                <a:gd name="T31" fmla="*/ 786 h 2682"/>
                                <a:gd name="T32" fmla="*/ 1116 w 4128"/>
                                <a:gd name="T33" fmla="*/ 636 h 2682"/>
                                <a:gd name="T34" fmla="*/ 1182 w 4128"/>
                                <a:gd name="T35" fmla="*/ 498 h 2682"/>
                                <a:gd name="T36" fmla="*/ 1248 w 4128"/>
                                <a:gd name="T37" fmla="*/ 378 h 2682"/>
                                <a:gd name="T38" fmla="*/ 1314 w 4128"/>
                                <a:gd name="T39" fmla="*/ 264 h 2682"/>
                                <a:gd name="T40" fmla="*/ 1380 w 4128"/>
                                <a:gd name="T41" fmla="*/ 174 h 2682"/>
                                <a:gd name="T42" fmla="*/ 1446 w 4128"/>
                                <a:gd name="T43" fmla="*/ 102 h 2682"/>
                                <a:gd name="T44" fmla="*/ 1512 w 4128"/>
                                <a:gd name="T45" fmla="*/ 48 h 2682"/>
                                <a:gd name="T46" fmla="*/ 1578 w 4128"/>
                                <a:gd name="T47" fmla="*/ 12 h 2682"/>
                                <a:gd name="T48" fmla="*/ 1644 w 4128"/>
                                <a:gd name="T49" fmla="*/ 0 h 2682"/>
                                <a:gd name="T50" fmla="*/ 1710 w 4128"/>
                                <a:gd name="T51" fmla="*/ 6 h 2682"/>
                                <a:gd name="T52" fmla="*/ 1776 w 4128"/>
                                <a:gd name="T53" fmla="*/ 36 h 2682"/>
                                <a:gd name="T54" fmla="*/ 1842 w 4128"/>
                                <a:gd name="T55" fmla="*/ 84 h 2682"/>
                                <a:gd name="T56" fmla="*/ 1908 w 4128"/>
                                <a:gd name="T57" fmla="*/ 156 h 2682"/>
                                <a:gd name="T58" fmla="*/ 1974 w 4128"/>
                                <a:gd name="T59" fmla="*/ 246 h 2682"/>
                                <a:gd name="T60" fmla="*/ 2040 w 4128"/>
                                <a:gd name="T61" fmla="*/ 348 h 2682"/>
                                <a:gd name="T62" fmla="*/ 2106 w 4128"/>
                                <a:gd name="T63" fmla="*/ 468 h 2682"/>
                                <a:gd name="T64" fmla="*/ 2172 w 4128"/>
                                <a:gd name="T65" fmla="*/ 606 h 2682"/>
                                <a:gd name="T66" fmla="*/ 2238 w 4128"/>
                                <a:gd name="T67" fmla="*/ 750 h 2682"/>
                                <a:gd name="T68" fmla="*/ 2304 w 4128"/>
                                <a:gd name="T69" fmla="*/ 906 h 2682"/>
                                <a:gd name="T70" fmla="*/ 2370 w 4128"/>
                                <a:gd name="T71" fmla="*/ 1068 h 2682"/>
                                <a:gd name="T72" fmla="*/ 2436 w 4128"/>
                                <a:gd name="T73" fmla="*/ 1236 h 2682"/>
                                <a:gd name="T74" fmla="*/ 2502 w 4128"/>
                                <a:gd name="T75" fmla="*/ 1404 h 2682"/>
                                <a:gd name="T76" fmla="*/ 2568 w 4128"/>
                                <a:gd name="T77" fmla="*/ 1572 h 2682"/>
                                <a:gd name="T78" fmla="*/ 2634 w 4128"/>
                                <a:gd name="T79" fmla="*/ 1734 h 2682"/>
                                <a:gd name="T80" fmla="*/ 2700 w 4128"/>
                                <a:gd name="T81" fmla="*/ 1890 h 2682"/>
                                <a:gd name="T82" fmla="*/ 2766 w 4128"/>
                                <a:gd name="T83" fmla="*/ 2040 h 2682"/>
                                <a:gd name="T84" fmla="*/ 2832 w 4128"/>
                                <a:gd name="T85" fmla="*/ 2178 h 2682"/>
                                <a:gd name="T86" fmla="*/ 2898 w 4128"/>
                                <a:gd name="T87" fmla="*/ 2304 h 2682"/>
                                <a:gd name="T88" fmla="*/ 2964 w 4128"/>
                                <a:gd name="T89" fmla="*/ 2412 h 2682"/>
                                <a:gd name="T90" fmla="*/ 3030 w 4128"/>
                                <a:gd name="T91" fmla="*/ 2508 h 2682"/>
                                <a:gd name="T92" fmla="*/ 3096 w 4128"/>
                                <a:gd name="T93" fmla="*/ 2580 h 2682"/>
                                <a:gd name="T94" fmla="*/ 3162 w 4128"/>
                                <a:gd name="T95" fmla="*/ 2634 h 2682"/>
                                <a:gd name="T96" fmla="*/ 3228 w 4128"/>
                                <a:gd name="T97" fmla="*/ 2670 h 2682"/>
                                <a:gd name="T98" fmla="*/ 3294 w 4128"/>
                                <a:gd name="T99" fmla="*/ 2682 h 2682"/>
                                <a:gd name="T100" fmla="*/ 3360 w 4128"/>
                                <a:gd name="T101" fmla="*/ 2676 h 2682"/>
                                <a:gd name="T102" fmla="*/ 3426 w 4128"/>
                                <a:gd name="T103" fmla="*/ 2646 h 2682"/>
                                <a:gd name="T104" fmla="*/ 3492 w 4128"/>
                                <a:gd name="T105" fmla="*/ 2598 h 2682"/>
                                <a:gd name="T106" fmla="*/ 3558 w 4128"/>
                                <a:gd name="T107" fmla="*/ 2532 h 2682"/>
                                <a:gd name="T108" fmla="*/ 3624 w 4128"/>
                                <a:gd name="T109" fmla="*/ 2442 h 2682"/>
                                <a:gd name="T110" fmla="*/ 3690 w 4128"/>
                                <a:gd name="T111" fmla="*/ 2334 h 2682"/>
                                <a:gd name="T112" fmla="*/ 3756 w 4128"/>
                                <a:gd name="T113" fmla="*/ 2214 h 2682"/>
                                <a:gd name="T114" fmla="*/ 3822 w 4128"/>
                                <a:gd name="T115" fmla="*/ 2082 h 2682"/>
                                <a:gd name="T116" fmla="*/ 3888 w 4128"/>
                                <a:gd name="T117" fmla="*/ 1938 h 2682"/>
                                <a:gd name="T118" fmla="*/ 3954 w 4128"/>
                                <a:gd name="T119" fmla="*/ 1782 h 2682"/>
                                <a:gd name="T120" fmla="*/ 4020 w 4128"/>
                                <a:gd name="T121" fmla="*/ 1620 h 2682"/>
                                <a:gd name="T122" fmla="*/ 4086 w 4128"/>
                                <a:gd name="T123" fmla="*/ 1452 h 2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28" h="2682">
                                  <a:moveTo>
                                    <a:pt x="0" y="2682"/>
                                  </a:moveTo>
                                  <a:lnTo>
                                    <a:pt x="6" y="2682"/>
                                  </a:lnTo>
                                  <a:lnTo>
                                    <a:pt x="12" y="2682"/>
                                  </a:lnTo>
                                  <a:lnTo>
                                    <a:pt x="18" y="2682"/>
                                  </a:lnTo>
                                  <a:lnTo>
                                    <a:pt x="24" y="2682"/>
                                  </a:lnTo>
                                  <a:lnTo>
                                    <a:pt x="30" y="2682"/>
                                  </a:lnTo>
                                  <a:lnTo>
                                    <a:pt x="36" y="2682"/>
                                  </a:lnTo>
                                  <a:lnTo>
                                    <a:pt x="42" y="2676"/>
                                  </a:lnTo>
                                  <a:lnTo>
                                    <a:pt x="48" y="2676"/>
                                  </a:lnTo>
                                  <a:lnTo>
                                    <a:pt x="54" y="2676"/>
                                  </a:lnTo>
                                  <a:lnTo>
                                    <a:pt x="60" y="2676"/>
                                  </a:lnTo>
                                  <a:lnTo>
                                    <a:pt x="66" y="2670"/>
                                  </a:lnTo>
                                  <a:lnTo>
                                    <a:pt x="72" y="2670"/>
                                  </a:lnTo>
                                  <a:lnTo>
                                    <a:pt x="78" y="2670"/>
                                  </a:lnTo>
                                  <a:lnTo>
                                    <a:pt x="84" y="2664"/>
                                  </a:lnTo>
                                  <a:lnTo>
                                    <a:pt x="90" y="2664"/>
                                  </a:lnTo>
                                  <a:lnTo>
                                    <a:pt x="96" y="2658"/>
                                  </a:lnTo>
                                  <a:lnTo>
                                    <a:pt x="102" y="2658"/>
                                  </a:lnTo>
                                  <a:lnTo>
                                    <a:pt x="108" y="2652"/>
                                  </a:lnTo>
                                  <a:lnTo>
                                    <a:pt x="114" y="2652"/>
                                  </a:lnTo>
                                  <a:lnTo>
                                    <a:pt x="120" y="2646"/>
                                  </a:lnTo>
                                  <a:lnTo>
                                    <a:pt x="126" y="2646"/>
                                  </a:lnTo>
                                  <a:lnTo>
                                    <a:pt x="132" y="2640"/>
                                  </a:lnTo>
                                  <a:lnTo>
                                    <a:pt x="138" y="2640"/>
                                  </a:lnTo>
                                  <a:lnTo>
                                    <a:pt x="144" y="2634"/>
                                  </a:lnTo>
                                  <a:lnTo>
                                    <a:pt x="150" y="2628"/>
                                  </a:lnTo>
                                  <a:lnTo>
                                    <a:pt x="156" y="2622"/>
                                  </a:lnTo>
                                  <a:lnTo>
                                    <a:pt x="162" y="2622"/>
                                  </a:lnTo>
                                  <a:lnTo>
                                    <a:pt x="168" y="2616"/>
                                  </a:lnTo>
                                  <a:lnTo>
                                    <a:pt x="174" y="2610"/>
                                  </a:lnTo>
                                  <a:lnTo>
                                    <a:pt x="180" y="2604"/>
                                  </a:lnTo>
                                  <a:lnTo>
                                    <a:pt x="186" y="2598"/>
                                  </a:lnTo>
                                  <a:lnTo>
                                    <a:pt x="192" y="2592"/>
                                  </a:lnTo>
                                  <a:lnTo>
                                    <a:pt x="198" y="2586"/>
                                  </a:lnTo>
                                  <a:lnTo>
                                    <a:pt x="204" y="2586"/>
                                  </a:lnTo>
                                  <a:lnTo>
                                    <a:pt x="210" y="2580"/>
                                  </a:lnTo>
                                  <a:lnTo>
                                    <a:pt x="216" y="2574"/>
                                  </a:lnTo>
                                  <a:lnTo>
                                    <a:pt x="222" y="2568"/>
                                  </a:lnTo>
                                  <a:lnTo>
                                    <a:pt x="228" y="2556"/>
                                  </a:lnTo>
                                  <a:lnTo>
                                    <a:pt x="234" y="2550"/>
                                  </a:lnTo>
                                  <a:lnTo>
                                    <a:pt x="240" y="2544"/>
                                  </a:lnTo>
                                  <a:lnTo>
                                    <a:pt x="246" y="2538"/>
                                  </a:lnTo>
                                  <a:lnTo>
                                    <a:pt x="252" y="2532"/>
                                  </a:lnTo>
                                  <a:lnTo>
                                    <a:pt x="258" y="2526"/>
                                  </a:lnTo>
                                  <a:lnTo>
                                    <a:pt x="264" y="2520"/>
                                  </a:lnTo>
                                  <a:lnTo>
                                    <a:pt x="270" y="2508"/>
                                  </a:lnTo>
                                  <a:lnTo>
                                    <a:pt x="276" y="2502"/>
                                  </a:lnTo>
                                  <a:lnTo>
                                    <a:pt x="282" y="2496"/>
                                  </a:lnTo>
                                  <a:lnTo>
                                    <a:pt x="288" y="2484"/>
                                  </a:lnTo>
                                  <a:lnTo>
                                    <a:pt x="294" y="2478"/>
                                  </a:lnTo>
                                  <a:lnTo>
                                    <a:pt x="300" y="2472"/>
                                  </a:lnTo>
                                  <a:lnTo>
                                    <a:pt x="306" y="2460"/>
                                  </a:lnTo>
                                  <a:lnTo>
                                    <a:pt x="312" y="2454"/>
                                  </a:lnTo>
                                  <a:lnTo>
                                    <a:pt x="318" y="2442"/>
                                  </a:lnTo>
                                  <a:lnTo>
                                    <a:pt x="324" y="2436"/>
                                  </a:lnTo>
                                  <a:lnTo>
                                    <a:pt x="330" y="2430"/>
                                  </a:lnTo>
                                  <a:lnTo>
                                    <a:pt x="336" y="2418"/>
                                  </a:lnTo>
                                  <a:lnTo>
                                    <a:pt x="342" y="2406"/>
                                  </a:lnTo>
                                  <a:lnTo>
                                    <a:pt x="348" y="2400"/>
                                  </a:lnTo>
                                  <a:lnTo>
                                    <a:pt x="354" y="2388"/>
                                  </a:lnTo>
                                  <a:lnTo>
                                    <a:pt x="360" y="2382"/>
                                  </a:lnTo>
                                  <a:lnTo>
                                    <a:pt x="366" y="2370"/>
                                  </a:lnTo>
                                  <a:lnTo>
                                    <a:pt x="372" y="2358"/>
                                  </a:lnTo>
                                  <a:lnTo>
                                    <a:pt x="378" y="2352"/>
                                  </a:lnTo>
                                  <a:lnTo>
                                    <a:pt x="384" y="2340"/>
                                  </a:lnTo>
                                  <a:lnTo>
                                    <a:pt x="390" y="2328"/>
                                  </a:lnTo>
                                  <a:lnTo>
                                    <a:pt x="396" y="2322"/>
                                  </a:lnTo>
                                  <a:lnTo>
                                    <a:pt x="402" y="2310"/>
                                  </a:lnTo>
                                  <a:lnTo>
                                    <a:pt x="408" y="2298"/>
                                  </a:lnTo>
                                  <a:lnTo>
                                    <a:pt x="414" y="2286"/>
                                  </a:lnTo>
                                  <a:lnTo>
                                    <a:pt x="420" y="2280"/>
                                  </a:lnTo>
                                  <a:lnTo>
                                    <a:pt x="426" y="2268"/>
                                  </a:lnTo>
                                  <a:lnTo>
                                    <a:pt x="432" y="2256"/>
                                  </a:lnTo>
                                  <a:lnTo>
                                    <a:pt x="438" y="2244"/>
                                  </a:lnTo>
                                  <a:lnTo>
                                    <a:pt x="444" y="2232"/>
                                  </a:lnTo>
                                  <a:lnTo>
                                    <a:pt x="450" y="2220"/>
                                  </a:lnTo>
                                  <a:lnTo>
                                    <a:pt x="456" y="2208"/>
                                  </a:lnTo>
                                  <a:lnTo>
                                    <a:pt x="462" y="2196"/>
                                  </a:lnTo>
                                  <a:lnTo>
                                    <a:pt x="468" y="2184"/>
                                  </a:lnTo>
                                  <a:lnTo>
                                    <a:pt x="474" y="2172"/>
                                  </a:lnTo>
                                  <a:lnTo>
                                    <a:pt x="480" y="2160"/>
                                  </a:lnTo>
                                  <a:lnTo>
                                    <a:pt x="486" y="2148"/>
                                  </a:lnTo>
                                  <a:lnTo>
                                    <a:pt x="492" y="2136"/>
                                  </a:lnTo>
                                  <a:lnTo>
                                    <a:pt x="498" y="2124"/>
                                  </a:lnTo>
                                  <a:lnTo>
                                    <a:pt x="504" y="2112"/>
                                  </a:lnTo>
                                  <a:lnTo>
                                    <a:pt x="510" y="2100"/>
                                  </a:lnTo>
                                  <a:lnTo>
                                    <a:pt x="516" y="2088"/>
                                  </a:lnTo>
                                  <a:lnTo>
                                    <a:pt x="522" y="2076"/>
                                  </a:lnTo>
                                  <a:lnTo>
                                    <a:pt x="528" y="2064"/>
                                  </a:lnTo>
                                  <a:lnTo>
                                    <a:pt x="534" y="2046"/>
                                  </a:lnTo>
                                  <a:lnTo>
                                    <a:pt x="540" y="2034"/>
                                  </a:lnTo>
                                  <a:lnTo>
                                    <a:pt x="546" y="2022"/>
                                  </a:lnTo>
                                  <a:lnTo>
                                    <a:pt x="552" y="2010"/>
                                  </a:lnTo>
                                  <a:lnTo>
                                    <a:pt x="558" y="1998"/>
                                  </a:lnTo>
                                  <a:lnTo>
                                    <a:pt x="564" y="1980"/>
                                  </a:lnTo>
                                  <a:lnTo>
                                    <a:pt x="570" y="1968"/>
                                  </a:lnTo>
                                  <a:lnTo>
                                    <a:pt x="576" y="1956"/>
                                  </a:lnTo>
                                  <a:lnTo>
                                    <a:pt x="582" y="1944"/>
                                  </a:lnTo>
                                  <a:lnTo>
                                    <a:pt x="588" y="1926"/>
                                  </a:lnTo>
                                  <a:lnTo>
                                    <a:pt x="594" y="1914"/>
                                  </a:lnTo>
                                  <a:lnTo>
                                    <a:pt x="600" y="1902"/>
                                  </a:lnTo>
                                  <a:lnTo>
                                    <a:pt x="606" y="1884"/>
                                  </a:lnTo>
                                  <a:lnTo>
                                    <a:pt x="612" y="1872"/>
                                  </a:lnTo>
                                  <a:lnTo>
                                    <a:pt x="618" y="1860"/>
                                  </a:lnTo>
                                  <a:lnTo>
                                    <a:pt x="624" y="1842"/>
                                  </a:lnTo>
                                  <a:lnTo>
                                    <a:pt x="630" y="1830"/>
                                  </a:lnTo>
                                  <a:lnTo>
                                    <a:pt x="636" y="1818"/>
                                  </a:lnTo>
                                  <a:lnTo>
                                    <a:pt x="642" y="1800"/>
                                  </a:lnTo>
                                  <a:lnTo>
                                    <a:pt x="648" y="1788"/>
                                  </a:lnTo>
                                  <a:lnTo>
                                    <a:pt x="654" y="1770"/>
                                  </a:lnTo>
                                  <a:lnTo>
                                    <a:pt x="660" y="1758"/>
                                  </a:lnTo>
                                  <a:lnTo>
                                    <a:pt x="666" y="1740"/>
                                  </a:lnTo>
                                  <a:lnTo>
                                    <a:pt x="672" y="1728"/>
                                  </a:lnTo>
                                  <a:lnTo>
                                    <a:pt x="678" y="1716"/>
                                  </a:lnTo>
                                  <a:lnTo>
                                    <a:pt x="684" y="1698"/>
                                  </a:lnTo>
                                  <a:lnTo>
                                    <a:pt x="690" y="1686"/>
                                  </a:lnTo>
                                  <a:lnTo>
                                    <a:pt x="696" y="1668"/>
                                  </a:lnTo>
                                  <a:lnTo>
                                    <a:pt x="702" y="1656"/>
                                  </a:lnTo>
                                  <a:lnTo>
                                    <a:pt x="708" y="1638"/>
                                  </a:lnTo>
                                  <a:lnTo>
                                    <a:pt x="714" y="1626"/>
                                  </a:lnTo>
                                  <a:lnTo>
                                    <a:pt x="720" y="1608"/>
                                  </a:lnTo>
                                  <a:lnTo>
                                    <a:pt x="726" y="1596"/>
                                  </a:lnTo>
                                  <a:lnTo>
                                    <a:pt x="732" y="1578"/>
                                  </a:lnTo>
                                  <a:lnTo>
                                    <a:pt x="738" y="1566"/>
                                  </a:lnTo>
                                  <a:lnTo>
                                    <a:pt x="744" y="1548"/>
                                  </a:lnTo>
                                  <a:lnTo>
                                    <a:pt x="750" y="1536"/>
                                  </a:lnTo>
                                  <a:lnTo>
                                    <a:pt x="756" y="1518"/>
                                  </a:lnTo>
                                  <a:lnTo>
                                    <a:pt x="762" y="1506"/>
                                  </a:lnTo>
                                  <a:lnTo>
                                    <a:pt x="768" y="1488"/>
                                  </a:lnTo>
                                  <a:lnTo>
                                    <a:pt x="774" y="1476"/>
                                  </a:lnTo>
                                  <a:lnTo>
                                    <a:pt x="780" y="1458"/>
                                  </a:lnTo>
                                  <a:lnTo>
                                    <a:pt x="786" y="1440"/>
                                  </a:lnTo>
                                  <a:lnTo>
                                    <a:pt x="792" y="1428"/>
                                  </a:lnTo>
                                  <a:lnTo>
                                    <a:pt x="798" y="1410"/>
                                  </a:lnTo>
                                  <a:lnTo>
                                    <a:pt x="804" y="1398"/>
                                  </a:lnTo>
                                  <a:lnTo>
                                    <a:pt x="810" y="1380"/>
                                  </a:lnTo>
                                  <a:lnTo>
                                    <a:pt x="816" y="1368"/>
                                  </a:lnTo>
                                  <a:lnTo>
                                    <a:pt x="822" y="1350"/>
                                  </a:lnTo>
                                  <a:lnTo>
                                    <a:pt x="828" y="1338"/>
                                  </a:lnTo>
                                  <a:lnTo>
                                    <a:pt x="834" y="1320"/>
                                  </a:lnTo>
                                  <a:lnTo>
                                    <a:pt x="840" y="1308"/>
                                  </a:lnTo>
                                  <a:lnTo>
                                    <a:pt x="846" y="1290"/>
                                  </a:lnTo>
                                  <a:lnTo>
                                    <a:pt x="852" y="1272"/>
                                  </a:lnTo>
                                  <a:lnTo>
                                    <a:pt x="858" y="1260"/>
                                  </a:lnTo>
                                  <a:lnTo>
                                    <a:pt x="864" y="1242"/>
                                  </a:lnTo>
                                  <a:lnTo>
                                    <a:pt x="870" y="1230"/>
                                  </a:lnTo>
                                  <a:lnTo>
                                    <a:pt x="876" y="1212"/>
                                  </a:lnTo>
                                  <a:lnTo>
                                    <a:pt x="882" y="1200"/>
                                  </a:lnTo>
                                  <a:lnTo>
                                    <a:pt x="888" y="1182"/>
                                  </a:lnTo>
                                  <a:lnTo>
                                    <a:pt x="894" y="1170"/>
                                  </a:lnTo>
                                  <a:lnTo>
                                    <a:pt x="900" y="1152"/>
                                  </a:lnTo>
                                  <a:lnTo>
                                    <a:pt x="906" y="1140"/>
                                  </a:lnTo>
                                  <a:lnTo>
                                    <a:pt x="912" y="1122"/>
                                  </a:lnTo>
                                  <a:lnTo>
                                    <a:pt x="918" y="1110"/>
                                  </a:lnTo>
                                  <a:lnTo>
                                    <a:pt x="924" y="1092"/>
                                  </a:lnTo>
                                  <a:lnTo>
                                    <a:pt x="930" y="1080"/>
                                  </a:lnTo>
                                  <a:lnTo>
                                    <a:pt x="936" y="1062"/>
                                  </a:lnTo>
                                  <a:lnTo>
                                    <a:pt x="942" y="1050"/>
                                  </a:lnTo>
                                  <a:lnTo>
                                    <a:pt x="948" y="1032"/>
                                  </a:lnTo>
                                  <a:lnTo>
                                    <a:pt x="954" y="1020"/>
                                  </a:lnTo>
                                  <a:lnTo>
                                    <a:pt x="960" y="1002"/>
                                  </a:lnTo>
                                  <a:lnTo>
                                    <a:pt x="966" y="990"/>
                                  </a:lnTo>
                                  <a:lnTo>
                                    <a:pt x="972" y="972"/>
                                  </a:lnTo>
                                  <a:lnTo>
                                    <a:pt x="978" y="960"/>
                                  </a:lnTo>
                                  <a:lnTo>
                                    <a:pt x="984" y="942"/>
                                  </a:lnTo>
                                  <a:lnTo>
                                    <a:pt x="990" y="930"/>
                                  </a:lnTo>
                                  <a:lnTo>
                                    <a:pt x="996" y="912"/>
                                  </a:lnTo>
                                  <a:lnTo>
                                    <a:pt x="1002" y="900"/>
                                  </a:lnTo>
                                  <a:lnTo>
                                    <a:pt x="1008" y="888"/>
                                  </a:lnTo>
                                  <a:lnTo>
                                    <a:pt x="1014" y="870"/>
                                  </a:lnTo>
                                  <a:lnTo>
                                    <a:pt x="1020" y="858"/>
                                  </a:lnTo>
                                  <a:lnTo>
                                    <a:pt x="1026" y="840"/>
                                  </a:lnTo>
                                  <a:lnTo>
                                    <a:pt x="1032" y="828"/>
                                  </a:lnTo>
                                  <a:lnTo>
                                    <a:pt x="1038" y="816"/>
                                  </a:lnTo>
                                  <a:lnTo>
                                    <a:pt x="1044" y="798"/>
                                  </a:lnTo>
                                  <a:lnTo>
                                    <a:pt x="1050" y="786"/>
                                  </a:lnTo>
                                  <a:lnTo>
                                    <a:pt x="1056" y="774"/>
                                  </a:lnTo>
                                  <a:lnTo>
                                    <a:pt x="1062" y="756"/>
                                  </a:lnTo>
                                  <a:lnTo>
                                    <a:pt x="1068" y="744"/>
                                  </a:lnTo>
                                  <a:lnTo>
                                    <a:pt x="1074" y="732"/>
                                  </a:lnTo>
                                  <a:lnTo>
                                    <a:pt x="1080" y="720"/>
                                  </a:lnTo>
                                  <a:lnTo>
                                    <a:pt x="1086" y="702"/>
                                  </a:lnTo>
                                  <a:lnTo>
                                    <a:pt x="1092" y="690"/>
                                  </a:lnTo>
                                  <a:lnTo>
                                    <a:pt x="1098" y="678"/>
                                  </a:lnTo>
                                  <a:lnTo>
                                    <a:pt x="1104" y="666"/>
                                  </a:lnTo>
                                  <a:lnTo>
                                    <a:pt x="1110" y="648"/>
                                  </a:lnTo>
                                  <a:lnTo>
                                    <a:pt x="1116" y="636"/>
                                  </a:lnTo>
                                  <a:lnTo>
                                    <a:pt x="1122" y="624"/>
                                  </a:lnTo>
                                  <a:lnTo>
                                    <a:pt x="1128" y="612"/>
                                  </a:lnTo>
                                  <a:lnTo>
                                    <a:pt x="1134" y="600"/>
                                  </a:lnTo>
                                  <a:lnTo>
                                    <a:pt x="1140" y="588"/>
                                  </a:lnTo>
                                  <a:lnTo>
                                    <a:pt x="1146" y="576"/>
                                  </a:lnTo>
                                  <a:lnTo>
                                    <a:pt x="1152" y="564"/>
                                  </a:lnTo>
                                  <a:lnTo>
                                    <a:pt x="1158" y="546"/>
                                  </a:lnTo>
                                  <a:lnTo>
                                    <a:pt x="1164" y="534"/>
                                  </a:lnTo>
                                  <a:lnTo>
                                    <a:pt x="1170" y="522"/>
                                  </a:lnTo>
                                  <a:lnTo>
                                    <a:pt x="1176" y="510"/>
                                  </a:lnTo>
                                  <a:lnTo>
                                    <a:pt x="1182" y="498"/>
                                  </a:lnTo>
                                  <a:lnTo>
                                    <a:pt x="1188" y="486"/>
                                  </a:lnTo>
                                  <a:lnTo>
                                    <a:pt x="1194" y="474"/>
                                  </a:lnTo>
                                  <a:lnTo>
                                    <a:pt x="1200" y="462"/>
                                  </a:lnTo>
                                  <a:lnTo>
                                    <a:pt x="1206" y="456"/>
                                  </a:lnTo>
                                  <a:lnTo>
                                    <a:pt x="1212" y="444"/>
                                  </a:lnTo>
                                  <a:lnTo>
                                    <a:pt x="1218" y="432"/>
                                  </a:lnTo>
                                  <a:lnTo>
                                    <a:pt x="1224" y="420"/>
                                  </a:lnTo>
                                  <a:lnTo>
                                    <a:pt x="1230" y="408"/>
                                  </a:lnTo>
                                  <a:lnTo>
                                    <a:pt x="1236" y="396"/>
                                  </a:lnTo>
                                  <a:lnTo>
                                    <a:pt x="1242" y="384"/>
                                  </a:lnTo>
                                  <a:lnTo>
                                    <a:pt x="1248" y="378"/>
                                  </a:lnTo>
                                  <a:lnTo>
                                    <a:pt x="1254" y="366"/>
                                  </a:lnTo>
                                  <a:lnTo>
                                    <a:pt x="1260" y="354"/>
                                  </a:lnTo>
                                  <a:lnTo>
                                    <a:pt x="1266" y="342"/>
                                  </a:lnTo>
                                  <a:lnTo>
                                    <a:pt x="1272" y="336"/>
                                  </a:lnTo>
                                  <a:lnTo>
                                    <a:pt x="1278" y="324"/>
                                  </a:lnTo>
                                  <a:lnTo>
                                    <a:pt x="1284" y="312"/>
                                  </a:lnTo>
                                  <a:lnTo>
                                    <a:pt x="1290" y="306"/>
                                  </a:lnTo>
                                  <a:lnTo>
                                    <a:pt x="1296" y="294"/>
                                  </a:lnTo>
                                  <a:lnTo>
                                    <a:pt x="1302" y="288"/>
                                  </a:lnTo>
                                  <a:lnTo>
                                    <a:pt x="1308" y="276"/>
                                  </a:lnTo>
                                  <a:lnTo>
                                    <a:pt x="1314" y="264"/>
                                  </a:lnTo>
                                  <a:lnTo>
                                    <a:pt x="1320" y="258"/>
                                  </a:lnTo>
                                  <a:lnTo>
                                    <a:pt x="1326" y="246"/>
                                  </a:lnTo>
                                  <a:lnTo>
                                    <a:pt x="1332" y="240"/>
                                  </a:lnTo>
                                  <a:lnTo>
                                    <a:pt x="1338" y="234"/>
                                  </a:lnTo>
                                  <a:lnTo>
                                    <a:pt x="1344" y="222"/>
                                  </a:lnTo>
                                  <a:lnTo>
                                    <a:pt x="1350" y="216"/>
                                  </a:lnTo>
                                  <a:lnTo>
                                    <a:pt x="1356" y="204"/>
                                  </a:lnTo>
                                  <a:lnTo>
                                    <a:pt x="1362" y="198"/>
                                  </a:lnTo>
                                  <a:lnTo>
                                    <a:pt x="1368" y="192"/>
                                  </a:lnTo>
                                  <a:lnTo>
                                    <a:pt x="1374" y="180"/>
                                  </a:lnTo>
                                  <a:lnTo>
                                    <a:pt x="1380" y="174"/>
                                  </a:lnTo>
                                  <a:lnTo>
                                    <a:pt x="1386" y="168"/>
                                  </a:lnTo>
                                  <a:lnTo>
                                    <a:pt x="1392" y="162"/>
                                  </a:lnTo>
                                  <a:lnTo>
                                    <a:pt x="1398" y="150"/>
                                  </a:lnTo>
                                  <a:lnTo>
                                    <a:pt x="1404" y="144"/>
                                  </a:lnTo>
                                  <a:lnTo>
                                    <a:pt x="1410" y="138"/>
                                  </a:lnTo>
                                  <a:lnTo>
                                    <a:pt x="1416" y="132"/>
                                  </a:lnTo>
                                  <a:lnTo>
                                    <a:pt x="1422" y="126"/>
                                  </a:lnTo>
                                  <a:lnTo>
                                    <a:pt x="1428" y="120"/>
                                  </a:lnTo>
                                  <a:lnTo>
                                    <a:pt x="1434" y="114"/>
                                  </a:lnTo>
                                  <a:lnTo>
                                    <a:pt x="1440" y="108"/>
                                  </a:lnTo>
                                  <a:lnTo>
                                    <a:pt x="1446" y="102"/>
                                  </a:lnTo>
                                  <a:lnTo>
                                    <a:pt x="1452" y="96"/>
                                  </a:lnTo>
                                  <a:lnTo>
                                    <a:pt x="1458" y="90"/>
                                  </a:lnTo>
                                  <a:lnTo>
                                    <a:pt x="1464" y="84"/>
                                  </a:lnTo>
                                  <a:lnTo>
                                    <a:pt x="1470" y="78"/>
                                  </a:lnTo>
                                  <a:lnTo>
                                    <a:pt x="1476" y="72"/>
                                  </a:lnTo>
                                  <a:lnTo>
                                    <a:pt x="1482" y="66"/>
                                  </a:lnTo>
                                  <a:lnTo>
                                    <a:pt x="1488" y="66"/>
                                  </a:lnTo>
                                  <a:lnTo>
                                    <a:pt x="1494" y="60"/>
                                  </a:lnTo>
                                  <a:lnTo>
                                    <a:pt x="1500" y="54"/>
                                  </a:lnTo>
                                  <a:lnTo>
                                    <a:pt x="1506" y="48"/>
                                  </a:lnTo>
                                  <a:lnTo>
                                    <a:pt x="1512" y="48"/>
                                  </a:lnTo>
                                  <a:lnTo>
                                    <a:pt x="1518" y="42"/>
                                  </a:lnTo>
                                  <a:lnTo>
                                    <a:pt x="1524" y="36"/>
                                  </a:lnTo>
                                  <a:lnTo>
                                    <a:pt x="1530" y="36"/>
                                  </a:lnTo>
                                  <a:lnTo>
                                    <a:pt x="1536" y="30"/>
                                  </a:lnTo>
                                  <a:lnTo>
                                    <a:pt x="1542" y="30"/>
                                  </a:lnTo>
                                  <a:lnTo>
                                    <a:pt x="1548" y="24"/>
                                  </a:lnTo>
                                  <a:lnTo>
                                    <a:pt x="1554" y="24"/>
                                  </a:lnTo>
                                  <a:lnTo>
                                    <a:pt x="1560" y="18"/>
                                  </a:lnTo>
                                  <a:lnTo>
                                    <a:pt x="1566" y="18"/>
                                  </a:lnTo>
                                  <a:lnTo>
                                    <a:pt x="1572" y="12"/>
                                  </a:lnTo>
                                  <a:lnTo>
                                    <a:pt x="1578" y="12"/>
                                  </a:lnTo>
                                  <a:lnTo>
                                    <a:pt x="1584" y="12"/>
                                  </a:lnTo>
                                  <a:lnTo>
                                    <a:pt x="1590" y="6"/>
                                  </a:lnTo>
                                  <a:lnTo>
                                    <a:pt x="1596" y="6"/>
                                  </a:lnTo>
                                  <a:lnTo>
                                    <a:pt x="1602" y="6"/>
                                  </a:lnTo>
                                  <a:lnTo>
                                    <a:pt x="1608" y="6"/>
                                  </a:lnTo>
                                  <a:lnTo>
                                    <a:pt x="1614" y="0"/>
                                  </a:lnTo>
                                  <a:lnTo>
                                    <a:pt x="1620" y="0"/>
                                  </a:lnTo>
                                  <a:lnTo>
                                    <a:pt x="1626" y="0"/>
                                  </a:lnTo>
                                  <a:lnTo>
                                    <a:pt x="1632" y="0"/>
                                  </a:lnTo>
                                  <a:lnTo>
                                    <a:pt x="1638" y="0"/>
                                  </a:lnTo>
                                  <a:lnTo>
                                    <a:pt x="1644" y="0"/>
                                  </a:lnTo>
                                  <a:lnTo>
                                    <a:pt x="1650" y="0"/>
                                  </a:lnTo>
                                  <a:lnTo>
                                    <a:pt x="1656" y="0"/>
                                  </a:lnTo>
                                  <a:lnTo>
                                    <a:pt x="1662" y="0"/>
                                  </a:lnTo>
                                  <a:lnTo>
                                    <a:pt x="1668" y="0"/>
                                  </a:lnTo>
                                  <a:lnTo>
                                    <a:pt x="1674" y="0"/>
                                  </a:lnTo>
                                  <a:lnTo>
                                    <a:pt x="1680" y="0"/>
                                  </a:lnTo>
                                  <a:lnTo>
                                    <a:pt x="1686" y="0"/>
                                  </a:lnTo>
                                  <a:lnTo>
                                    <a:pt x="1692" y="0"/>
                                  </a:lnTo>
                                  <a:lnTo>
                                    <a:pt x="1698" y="6"/>
                                  </a:lnTo>
                                  <a:lnTo>
                                    <a:pt x="1704" y="6"/>
                                  </a:lnTo>
                                  <a:lnTo>
                                    <a:pt x="1710" y="6"/>
                                  </a:lnTo>
                                  <a:lnTo>
                                    <a:pt x="1716" y="6"/>
                                  </a:lnTo>
                                  <a:lnTo>
                                    <a:pt x="1722" y="12"/>
                                  </a:lnTo>
                                  <a:lnTo>
                                    <a:pt x="1728" y="12"/>
                                  </a:lnTo>
                                  <a:lnTo>
                                    <a:pt x="1734" y="18"/>
                                  </a:lnTo>
                                  <a:lnTo>
                                    <a:pt x="1740" y="18"/>
                                  </a:lnTo>
                                  <a:lnTo>
                                    <a:pt x="1746" y="18"/>
                                  </a:lnTo>
                                  <a:lnTo>
                                    <a:pt x="1752" y="24"/>
                                  </a:lnTo>
                                  <a:lnTo>
                                    <a:pt x="1758" y="24"/>
                                  </a:lnTo>
                                  <a:lnTo>
                                    <a:pt x="1764" y="30"/>
                                  </a:lnTo>
                                  <a:lnTo>
                                    <a:pt x="1770" y="30"/>
                                  </a:lnTo>
                                  <a:lnTo>
                                    <a:pt x="1776" y="36"/>
                                  </a:lnTo>
                                  <a:lnTo>
                                    <a:pt x="1782" y="42"/>
                                  </a:lnTo>
                                  <a:lnTo>
                                    <a:pt x="1788" y="42"/>
                                  </a:lnTo>
                                  <a:lnTo>
                                    <a:pt x="1794" y="48"/>
                                  </a:lnTo>
                                  <a:lnTo>
                                    <a:pt x="1800" y="54"/>
                                  </a:lnTo>
                                  <a:lnTo>
                                    <a:pt x="1806" y="54"/>
                                  </a:lnTo>
                                  <a:lnTo>
                                    <a:pt x="1812" y="60"/>
                                  </a:lnTo>
                                  <a:lnTo>
                                    <a:pt x="1818" y="66"/>
                                  </a:lnTo>
                                  <a:lnTo>
                                    <a:pt x="1824" y="72"/>
                                  </a:lnTo>
                                  <a:lnTo>
                                    <a:pt x="1830" y="78"/>
                                  </a:lnTo>
                                  <a:lnTo>
                                    <a:pt x="1836" y="78"/>
                                  </a:lnTo>
                                  <a:lnTo>
                                    <a:pt x="1842" y="84"/>
                                  </a:lnTo>
                                  <a:lnTo>
                                    <a:pt x="1848" y="90"/>
                                  </a:lnTo>
                                  <a:lnTo>
                                    <a:pt x="1854" y="96"/>
                                  </a:lnTo>
                                  <a:lnTo>
                                    <a:pt x="1860" y="102"/>
                                  </a:lnTo>
                                  <a:lnTo>
                                    <a:pt x="1866" y="108"/>
                                  </a:lnTo>
                                  <a:lnTo>
                                    <a:pt x="1872" y="114"/>
                                  </a:lnTo>
                                  <a:lnTo>
                                    <a:pt x="1878" y="120"/>
                                  </a:lnTo>
                                  <a:lnTo>
                                    <a:pt x="1884" y="126"/>
                                  </a:lnTo>
                                  <a:lnTo>
                                    <a:pt x="1890" y="132"/>
                                  </a:lnTo>
                                  <a:lnTo>
                                    <a:pt x="1896" y="144"/>
                                  </a:lnTo>
                                  <a:lnTo>
                                    <a:pt x="1902" y="150"/>
                                  </a:lnTo>
                                  <a:lnTo>
                                    <a:pt x="1908" y="156"/>
                                  </a:lnTo>
                                  <a:lnTo>
                                    <a:pt x="1914" y="162"/>
                                  </a:lnTo>
                                  <a:lnTo>
                                    <a:pt x="1920" y="168"/>
                                  </a:lnTo>
                                  <a:lnTo>
                                    <a:pt x="1926" y="180"/>
                                  </a:lnTo>
                                  <a:lnTo>
                                    <a:pt x="1932" y="186"/>
                                  </a:lnTo>
                                  <a:lnTo>
                                    <a:pt x="1938" y="192"/>
                                  </a:lnTo>
                                  <a:lnTo>
                                    <a:pt x="1944" y="198"/>
                                  </a:lnTo>
                                  <a:lnTo>
                                    <a:pt x="1950" y="210"/>
                                  </a:lnTo>
                                  <a:lnTo>
                                    <a:pt x="1956" y="216"/>
                                  </a:lnTo>
                                  <a:lnTo>
                                    <a:pt x="1962" y="228"/>
                                  </a:lnTo>
                                  <a:lnTo>
                                    <a:pt x="1968" y="234"/>
                                  </a:lnTo>
                                  <a:lnTo>
                                    <a:pt x="1974" y="246"/>
                                  </a:lnTo>
                                  <a:lnTo>
                                    <a:pt x="1980" y="252"/>
                                  </a:lnTo>
                                  <a:lnTo>
                                    <a:pt x="1986" y="258"/>
                                  </a:lnTo>
                                  <a:lnTo>
                                    <a:pt x="1992" y="270"/>
                                  </a:lnTo>
                                  <a:lnTo>
                                    <a:pt x="1998" y="282"/>
                                  </a:lnTo>
                                  <a:lnTo>
                                    <a:pt x="2004" y="288"/>
                                  </a:lnTo>
                                  <a:lnTo>
                                    <a:pt x="2010" y="300"/>
                                  </a:lnTo>
                                  <a:lnTo>
                                    <a:pt x="2016" y="306"/>
                                  </a:lnTo>
                                  <a:lnTo>
                                    <a:pt x="2022" y="318"/>
                                  </a:lnTo>
                                  <a:lnTo>
                                    <a:pt x="2028" y="330"/>
                                  </a:lnTo>
                                  <a:lnTo>
                                    <a:pt x="2034" y="336"/>
                                  </a:lnTo>
                                  <a:lnTo>
                                    <a:pt x="2040" y="348"/>
                                  </a:lnTo>
                                  <a:lnTo>
                                    <a:pt x="2046" y="360"/>
                                  </a:lnTo>
                                  <a:lnTo>
                                    <a:pt x="2052" y="372"/>
                                  </a:lnTo>
                                  <a:lnTo>
                                    <a:pt x="2058" y="378"/>
                                  </a:lnTo>
                                  <a:lnTo>
                                    <a:pt x="2064" y="390"/>
                                  </a:lnTo>
                                  <a:lnTo>
                                    <a:pt x="2070" y="402"/>
                                  </a:lnTo>
                                  <a:lnTo>
                                    <a:pt x="2076" y="414"/>
                                  </a:lnTo>
                                  <a:lnTo>
                                    <a:pt x="2082" y="426"/>
                                  </a:lnTo>
                                  <a:lnTo>
                                    <a:pt x="2088" y="432"/>
                                  </a:lnTo>
                                  <a:lnTo>
                                    <a:pt x="2094" y="444"/>
                                  </a:lnTo>
                                  <a:lnTo>
                                    <a:pt x="2100" y="456"/>
                                  </a:lnTo>
                                  <a:lnTo>
                                    <a:pt x="2106" y="468"/>
                                  </a:lnTo>
                                  <a:lnTo>
                                    <a:pt x="2112" y="480"/>
                                  </a:lnTo>
                                  <a:lnTo>
                                    <a:pt x="2118" y="492"/>
                                  </a:lnTo>
                                  <a:lnTo>
                                    <a:pt x="2124" y="504"/>
                                  </a:lnTo>
                                  <a:lnTo>
                                    <a:pt x="2130" y="516"/>
                                  </a:lnTo>
                                  <a:lnTo>
                                    <a:pt x="2136" y="528"/>
                                  </a:lnTo>
                                  <a:lnTo>
                                    <a:pt x="2142" y="540"/>
                                  </a:lnTo>
                                  <a:lnTo>
                                    <a:pt x="2148" y="552"/>
                                  </a:lnTo>
                                  <a:lnTo>
                                    <a:pt x="2154" y="564"/>
                                  </a:lnTo>
                                  <a:lnTo>
                                    <a:pt x="2160" y="576"/>
                                  </a:lnTo>
                                  <a:lnTo>
                                    <a:pt x="2166" y="594"/>
                                  </a:lnTo>
                                  <a:lnTo>
                                    <a:pt x="2172" y="606"/>
                                  </a:lnTo>
                                  <a:lnTo>
                                    <a:pt x="2178" y="618"/>
                                  </a:lnTo>
                                  <a:lnTo>
                                    <a:pt x="2184" y="630"/>
                                  </a:lnTo>
                                  <a:lnTo>
                                    <a:pt x="2190" y="642"/>
                                  </a:lnTo>
                                  <a:lnTo>
                                    <a:pt x="2196" y="654"/>
                                  </a:lnTo>
                                  <a:lnTo>
                                    <a:pt x="2202" y="666"/>
                                  </a:lnTo>
                                  <a:lnTo>
                                    <a:pt x="2208" y="684"/>
                                  </a:lnTo>
                                  <a:lnTo>
                                    <a:pt x="2214" y="696"/>
                                  </a:lnTo>
                                  <a:lnTo>
                                    <a:pt x="2220" y="708"/>
                                  </a:lnTo>
                                  <a:lnTo>
                                    <a:pt x="2226" y="720"/>
                                  </a:lnTo>
                                  <a:lnTo>
                                    <a:pt x="2232" y="738"/>
                                  </a:lnTo>
                                  <a:lnTo>
                                    <a:pt x="2238" y="750"/>
                                  </a:lnTo>
                                  <a:lnTo>
                                    <a:pt x="2244" y="762"/>
                                  </a:lnTo>
                                  <a:lnTo>
                                    <a:pt x="2250" y="780"/>
                                  </a:lnTo>
                                  <a:lnTo>
                                    <a:pt x="2256" y="792"/>
                                  </a:lnTo>
                                  <a:lnTo>
                                    <a:pt x="2262" y="804"/>
                                  </a:lnTo>
                                  <a:lnTo>
                                    <a:pt x="2268" y="822"/>
                                  </a:lnTo>
                                  <a:lnTo>
                                    <a:pt x="2274" y="834"/>
                                  </a:lnTo>
                                  <a:lnTo>
                                    <a:pt x="2280" y="846"/>
                                  </a:lnTo>
                                  <a:lnTo>
                                    <a:pt x="2286" y="864"/>
                                  </a:lnTo>
                                  <a:lnTo>
                                    <a:pt x="2292" y="876"/>
                                  </a:lnTo>
                                  <a:lnTo>
                                    <a:pt x="2298" y="894"/>
                                  </a:lnTo>
                                  <a:lnTo>
                                    <a:pt x="2304" y="906"/>
                                  </a:lnTo>
                                  <a:lnTo>
                                    <a:pt x="2310" y="918"/>
                                  </a:lnTo>
                                  <a:lnTo>
                                    <a:pt x="2316" y="936"/>
                                  </a:lnTo>
                                  <a:lnTo>
                                    <a:pt x="2322" y="948"/>
                                  </a:lnTo>
                                  <a:lnTo>
                                    <a:pt x="2328" y="966"/>
                                  </a:lnTo>
                                  <a:lnTo>
                                    <a:pt x="2334" y="978"/>
                                  </a:lnTo>
                                  <a:lnTo>
                                    <a:pt x="2340" y="996"/>
                                  </a:lnTo>
                                  <a:lnTo>
                                    <a:pt x="2346" y="1008"/>
                                  </a:lnTo>
                                  <a:lnTo>
                                    <a:pt x="2352" y="1026"/>
                                  </a:lnTo>
                                  <a:lnTo>
                                    <a:pt x="2358" y="1038"/>
                                  </a:lnTo>
                                  <a:lnTo>
                                    <a:pt x="2364" y="1050"/>
                                  </a:lnTo>
                                  <a:lnTo>
                                    <a:pt x="2370" y="1068"/>
                                  </a:lnTo>
                                  <a:lnTo>
                                    <a:pt x="2376" y="1080"/>
                                  </a:lnTo>
                                  <a:lnTo>
                                    <a:pt x="2382" y="1098"/>
                                  </a:lnTo>
                                  <a:lnTo>
                                    <a:pt x="2388" y="1110"/>
                                  </a:lnTo>
                                  <a:lnTo>
                                    <a:pt x="2394" y="1128"/>
                                  </a:lnTo>
                                  <a:lnTo>
                                    <a:pt x="2400" y="1146"/>
                                  </a:lnTo>
                                  <a:lnTo>
                                    <a:pt x="2406" y="1158"/>
                                  </a:lnTo>
                                  <a:lnTo>
                                    <a:pt x="2412" y="1176"/>
                                  </a:lnTo>
                                  <a:lnTo>
                                    <a:pt x="2418" y="1188"/>
                                  </a:lnTo>
                                  <a:lnTo>
                                    <a:pt x="2424" y="1206"/>
                                  </a:lnTo>
                                  <a:lnTo>
                                    <a:pt x="2430" y="1218"/>
                                  </a:lnTo>
                                  <a:lnTo>
                                    <a:pt x="2436" y="1236"/>
                                  </a:lnTo>
                                  <a:lnTo>
                                    <a:pt x="2442" y="1248"/>
                                  </a:lnTo>
                                  <a:lnTo>
                                    <a:pt x="2448" y="1266"/>
                                  </a:lnTo>
                                  <a:lnTo>
                                    <a:pt x="2454" y="1278"/>
                                  </a:lnTo>
                                  <a:lnTo>
                                    <a:pt x="2460" y="1296"/>
                                  </a:lnTo>
                                  <a:lnTo>
                                    <a:pt x="2466" y="1308"/>
                                  </a:lnTo>
                                  <a:lnTo>
                                    <a:pt x="2472" y="1326"/>
                                  </a:lnTo>
                                  <a:lnTo>
                                    <a:pt x="2478" y="1344"/>
                                  </a:lnTo>
                                  <a:lnTo>
                                    <a:pt x="2484" y="1356"/>
                                  </a:lnTo>
                                  <a:lnTo>
                                    <a:pt x="2490" y="1374"/>
                                  </a:lnTo>
                                  <a:lnTo>
                                    <a:pt x="2496" y="1386"/>
                                  </a:lnTo>
                                  <a:lnTo>
                                    <a:pt x="2502" y="1404"/>
                                  </a:lnTo>
                                  <a:lnTo>
                                    <a:pt x="2508" y="1416"/>
                                  </a:lnTo>
                                  <a:lnTo>
                                    <a:pt x="2514" y="1434"/>
                                  </a:lnTo>
                                  <a:lnTo>
                                    <a:pt x="2520" y="1446"/>
                                  </a:lnTo>
                                  <a:lnTo>
                                    <a:pt x="2526" y="1464"/>
                                  </a:lnTo>
                                  <a:lnTo>
                                    <a:pt x="2532" y="1482"/>
                                  </a:lnTo>
                                  <a:lnTo>
                                    <a:pt x="2538" y="1494"/>
                                  </a:lnTo>
                                  <a:lnTo>
                                    <a:pt x="2544" y="1512"/>
                                  </a:lnTo>
                                  <a:lnTo>
                                    <a:pt x="2550" y="1524"/>
                                  </a:lnTo>
                                  <a:lnTo>
                                    <a:pt x="2556" y="1542"/>
                                  </a:lnTo>
                                  <a:lnTo>
                                    <a:pt x="2562" y="1554"/>
                                  </a:lnTo>
                                  <a:lnTo>
                                    <a:pt x="2568" y="1572"/>
                                  </a:lnTo>
                                  <a:lnTo>
                                    <a:pt x="2574" y="1584"/>
                                  </a:lnTo>
                                  <a:lnTo>
                                    <a:pt x="2580" y="1602"/>
                                  </a:lnTo>
                                  <a:lnTo>
                                    <a:pt x="2586" y="1614"/>
                                  </a:lnTo>
                                  <a:lnTo>
                                    <a:pt x="2592" y="1632"/>
                                  </a:lnTo>
                                  <a:lnTo>
                                    <a:pt x="2598" y="1644"/>
                                  </a:lnTo>
                                  <a:lnTo>
                                    <a:pt x="2604" y="1662"/>
                                  </a:lnTo>
                                  <a:lnTo>
                                    <a:pt x="2610" y="1674"/>
                                  </a:lnTo>
                                  <a:lnTo>
                                    <a:pt x="2616" y="1692"/>
                                  </a:lnTo>
                                  <a:lnTo>
                                    <a:pt x="2622" y="1704"/>
                                  </a:lnTo>
                                  <a:lnTo>
                                    <a:pt x="2628" y="1722"/>
                                  </a:lnTo>
                                  <a:lnTo>
                                    <a:pt x="2634" y="1734"/>
                                  </a:lnTo>
                                  <a:lnTo>
                                    <a:pt x="2640" y="1746"/>
                                  </a:lnTo>
                                  <a:lnTo>
                                    <a:pt x="2646" y="1764"/>
                                  </a:lnTo>
                                  <a:lnTo>
                                    <a:pt x="2652" y="1776"/>
                                  </a:lnTo>
                                  <a:lnTo>
                                    <a:pt x="2658" y="1794"/>
                                  </a:lnTo>
                                  <a:lnTo>
                                    <a:pt x="2664" y="1806"/>
                                  </a:lnTo>
                                  <a:lnTo>
                                    <a:pt x="2670" y="1818"/>
                                  </a:lnTo>
                                  <a:lnTo>
                                    <a:pt x="2676" y="1836"/>
                                  </a:lnTo>
                                  <a:lnTo>
                                    <a:pt x="2682" y="1848"/>
                                  </a:lnTo>
                                  <a:lnTo>
                                    <a:pt x="2688" y="1866"/>
                                  </a:lnTo>
                                  <a:lnTo>
                                    <a:pt x="2694" y="1878"/>
                                  </a:lnTo>
                                  <a:lnTo>
                                    <a:pt x="2700" y="1890"/>
                                  </a:lnTo>
                                  <a:lnTo>
                                    <a:pt x="2706" y="1908"/>
                                  </a:lnTo>
                                  <a:lnTo>
                                    <a:pt x="2712" y="1920"/>
                                  </a:lnTo>
                                  <a:lnTo>
                                    <a:pt x="2718" y="1932"/>
                                  </a:lnTo>
                                  <a:lnTo>
                                    <a:pt x="2724" y="1944"/>
                                  </a:lnTo>
                                  <a:lnTo>
                                    <a:pt x="2730" y="1962"/>
                                  </a:lnTo>
                                  <a:lnTo>
                                    <a:pt x="2736" y="1974"/>
                                  </a:lnTo>
                                  <a:lnTo>
                                    <a:pt x="2742" y="1986"/>
                                  </a:lnTo>
                                  <a:lnTo>
                                    <a:pt x="2748" y="1998"/>
                                  </a:lnTo>
                                  <a:lnTo>
                                    <a:pt x="2754" y="2016"/>
                                  </a:lnTo>
                                  <a:lnTo>
                                    <a:pt x="2760" y="2028"/>
                                  </a:lnTo>
                                  <a:lnTo>
                                    <a:pt x="2766" y="2040"/>
                                  </a:lnTo>
                                  <a:lnTo>
                                    <a:pt x="2772" y="2052"/>
                                  </a:lnTo>
                                  <a:lnTo>
                                    <a:pt x="2778" y="2064"/>
                                  </a:lnTo>
                                  <a:lnTo>
                                    <a:pt x="2784" y="2082"/>
                                  </a:lnTo>
                                  <a:lnTo>
                                    <a:pt x="2790" y="2094"/>
                                  </a:lnTo>
                                  <a:lnTo>
                                    <a:pt x="2796" y="2106"/>
                                  </a:lnTo>
                                  <a:lnTo>
                                    <a:pt x="2802" y="2118"/>
                                  </a:lnTo>
                                  <a:lnTo>
                                    <a:pt x="2808" y="2130"/>
                                  </a:lnTo>
                                  <a:lnTo>
                                    <a:pt x="2814" y="2142"/>
                                  </a:lnTo>
                                  <a:lnTo>
                                    <a:pt x="2820" y="2154"/>
                                  </a:lnTo>
                                  <a:lnTo>
                                    <a:pt x="2826" y="2166"/>
                                  </a:lnTo>
                                  <a:lnTo>
                                    <a:pt x="2832" y="2178"/>
                                  </a:lnTo>
                                  <a:lnTo>
                                    <a:pt x="2838" y="2190"/>
                                  </a:lnTo>
                                  <a:lnTo>
                                    <a:pt x="2844" y="2202"/>
                                  </a:lnTo>
                                  <a:lnTo>
                                    <a:pt x="2850" y="2214"/>
                                  </a:lnTo>
                                  <a:lnTo>
                                    <a:pt x="2856" y="2226"/>
                                  </a:lnTo>
                                  <a:lnTo>
                                    <a:pt x="2862" y="2238"/>
                                  </a:lnTo>
                                  <a:lnTo>
                                    <a:pt x="2868" y="2250"/>
                                  </a:lnTo>
                                  <a:lnTo>
                                    <a:pt x="2874" y="2262"/>
                                  </a:lnTo>
                                  <a:lnTo>
                                    <a:pt x="2880" y="2268"/>
                                  </a:lnTo>
                                  <a:lnTo>
                                    <a:pt x="2886" y="2280"/>
                                  </a:lnTo>
                                  <a:lnTo>
                                    <a:pt x="2892" y="2292"/>
                                  </a:lnTo>
                                  <a:lnTo>
                                    <a:pt x="2898" y="2304"/>
                                  </a:lnTo>
                                  <a:lnTo>
                                    <a:pt x="2904" y="2316"/>
                                  </a:lnTo>
                                  <a:lnTo>
                                    <a:pt x="2910" y="2322"/>
                                  </a:lnTo>
                                  <a:lnTo>
                                    <a:pt x="2916" y="2334"/>
                                  </a:lnTo>
                                  <a:lnTo>
                                    <a:pt x="2922" y="2346"/>
                                  </a:lnTo>
                                  <a:lnTo>
                                    <a:pt x="2928" y="2352"/>
                                  </a:lnTo>
                                  <a:lnTo>
                                    <a:pt x="2934" y="2364"/>
                                  </a:lnTo>
                                  <a:lnTo>
                                    <a:pt x="2940" y="2376"/>
                                  </a:lnTo>
                                  <a:lnTo>
                                    <a:pt x="2946" y="2382"/>
                                  </a:lnTo>
                                  <a:lnTo>
                                    <a:pt x="2952" y="2394"/>
                                  </a:lnTo>
                                  <a:lnTo>
                                    <a:pt x="2958" y="2406"/>
                                  </a:lnTo>
                                  <a:lnTo>
                                    <a:pt x="2964" y="2412"/>
                                  </a:lnTo>
                                  <a:lnTo>
                                    <a:pt x="2970" y="2424"/>
                                  </a:lnTo>
                                  <a:lnTo>
                                    <a:pt x="2976" y="2430"/>
                                  </a:lnTo>
                                  <a:lnTo>
                                    <a:pt x="2982" y="2442"/>
                                  </a:lnTo>
                                  <a:lnTo>
                                    <a:pt x="2988" y="2448"/>
                                  </a:lnTo>
                                  <a:lnTo>
                                    <a:pt x="2994" y="2454"/>
                                  </a:lnTo>
                                  <a:lnTo>
                                    <a:pt x="3000" y="2466"/>
                                  </a:lnTo>
                                  <a:lnTo>
                                    <a:pt x="3006" y="2472"/>
                                  </a:lnTo>
                                  <a:lnTo>
                                    <a:pt x="3012" y="2484"/>
                                  </a:lnTo>
                                  <a:lnTo>
                                    <a:pt x="3018" y="2490"/>
                                  </a:lnTo>
                                  <a:lnTo>
                                    <a:pt x="3024" y="2496"/>
                                  </a:lnTo>
                                  <a:lnTo>
                                    <a:pt x="3030" y="2508"/>
                                  </a:lnTo>
                                  <a:lnTo>
                                    <a:pt x="3036" y="2514"/>
                                  </a:lnTo>
                                  <a:lnTo>
                                    <a:pt x="3042" y="2520"/>
                                  </a:lnTo>
                                  <a:lnTo>
                                    <a:pt x="3048" y="2526"/>
                                  </a:lnTo>
                                  <a:lnTo>
                                    <a:pt x="3054" y="2532"/>
                                  </a:lnTo>
                                  <a:lnTo>
                                    <a:pt x="3060" y="2544"/>
                                  </a:lnTo>
                                  <a:lnTo>
                                    <a:pt x="3066" y="2550"/>
                                  </a:lnTo>
                                  <a:lnTo>
                                    <a:pt x="3072" y="2556"/>
                                  </a:lnTo>
                                  <a:lnTo>
                                    <a:pt x="3078" y="2562"/>
                                  </a:lnTo>
                                  <a:lnTo>
                                    <a:pt x="3084" y="2568"/>
                                  </a:lnTo>
                                  <a:lnTo>
                                    <a:pt x="3090" y="2574"/>
                                  </a:lnTo>
                                  <a:lnTo>
                                    <a:pt x="3096" y="2580"/>
                                  </a:lnTo>
                                  <a:lnTo>
                                    <a:pt x="3102" y="2586"/>
                                  </a:lnTo>
                                  <a:lnTo>
                                    <a:pt x="3108" y="2592"/>
                                  </a:lnTo>
                                  <a:lnTo>
                                    <a:pt x="3114" y="2598"/>
                                  </a:lnTo>
                                  <a:lnTo>
                                    <a:pt x="3120" y="2604"/>
                                  </a:lnTo>
                                  <a:lnTo>
                                    <a:pt x="3126" y="2610"/>
                                  </a:lnTo>
                                  <a:lnTo>
                                    <a:pt x="3132" y="2610"/>
                                  </a:lnTo>
                                  <a:lnTo>
                                    <a:pt x="3138" y="2616"/>
                                  </a:lnTo>
                                  <a:lnTo>
                                    <a:pt x="3144" y="2622"/>
                                  </a:lnTo>
                                  <a:lnTo>
                                    <a:pt x="3150" y="2628"/>
                                  </a:lnTo>
                                  <a:lnTo>
                                    <a:pt x="3156" y="2628"/>
                                  </a:lnTo>
                                  <a:lnTo>
                                    <a:pt x="3162" y="2634"/>
                                  </a:lnTo>
                                  <a:lnTo>
                                    <a:pt x="3168" y="2640"/>
                                  </a:lnTo>
                                  <a:lnTo>
                                    <a:pt x="3174" y="2640"/>
                                  </a:lnTo>
                                  <a:lnTo>
                                    <a:pt x="3180" y="2646"/>
                                  </a:lnTo>
                                  <a:lnTo>
                                    <a:pt x="3186" y="2652"/>
                                  </a:lnTo>
                                  <a:lnTo>
                                    <a:pt x="3192" y="2652"/>
                                  </a:lnTo>
                                  <a:lnTo>
                                    <a:pt x="3198" y="2658"/>
                                  </a:lnTo>
                                  <a:lnTo>
                                    <a:pt x="3204" y="2658"/>
                                  </a:lnTo>
                                  <a:lnTo>
                                    <a:pt x="3210" y="2664"/>
                                  </a:lnTo>
                                  <a:lnTo>
                                    <a:pt x="3216" y="2664"/>
                                  </a:lnTo>
                                  <a:lnTo>
                                    <a:pt x="3222" y="2664"/>
                                  </a:lnTo>
                                  <a:lnTo>
                                    <a:pt x="3228" y="2670"/>
                                  </a:lnTo>
                                  <a:lnTo>
                                    <a:pt x="3234" y="2670"/>
                                  </a:lnTo>
                                  <a:lnTo>
                                    <a:pt x="3240" y="2676"/>
                                  </a:lnTo>
                                  <a:lnTo>
                                    <a:pt x="3246" y="2676"/>
                                  </a:lnTo>
                                  <a:lnTo>
                                    <a:pt x="3252" y="2676"/>
                                  </a:lnTo>
                                  <a:lnTo>
                                    <a:pt x="3258" y="2676"/>
                                  </a:lnTo>
                                  <a:lnTo>
                                    <a:pt x="3264" y="2682"/>
                                  </a:lnTo>
                                  <a:lnTo>
                                    <a:pt x="3270" y="2682"/>
                                  </a:lnTo>
                                  <a:lnTo>
                                    <a:pt x="3276" y="2682"/>
                                  </a:lnTo>
                                  <a:lnTo>
                                    <a:pt x="3282" y="2682"/>
                                  </a:lnTo>
                                  <a:lnTo>
                                    <a:pt x="3288" y="2682"/>
                                  </a:lnTo>
                                  <a:lnTo>
                                    <a:pt x="3294" y="2682"/>
                                  </a:lnTo>
                                  <a:lnTo>
                                    <a:pt x="3300" y="2682"/>
                                  </a:lnTo>
                                  <a:lnTo>
                                    <a:pt x="3306" y="2682"/>
                                  </a:lnTo>
                                  <a:lnTo>
                                    <a:pt x="3312" y="2682"/>
                                  </a:lnTo>
                                  <a:lnTo>
                                    <a:pt x="3318" y="2682"/>
                                  </a:lnTo>
                                  <a:lnTo>
                                    <a:pt x="3324" y="2682"/>
                                  </a:lnTo>
                                  <a:lnTo>
                                    <a:pt x="3330" y="2682"/>
                                  </a:lnTo>
                                  <a:lnTo>
                                    <a:pt x="3336" y="2682"/>
                                  </a:lnTo>
                                  <a:lnTo>
                                    <a:pt x="3342" y="2682"/>
                                  </a:lnTo>
                                  <a:lnTo>
                                    <a:pt x="3348" y="2676"/>
                                  </a:lnTo>
                                  <a:lnTo>
                                    <a:pt x="3354" y="2676"/>
                                  </a:lnTo>
                                  <a:lnTo>
                                    <a:pt x="3360" y="2676"/>
                                  </a:lnTo>
                                  <a:lnTo>
                                    <a:pt x="3366" y="2676"/>
                                  </a:lnTo>
                                  <a:lnTo>
                                    <a:pt x="3372" y="2670"/>
                                  </a:lnTo>
                                  <a:lnTo>
                                    <a:pt x="3378" y="2670"/>
                                  </a:lnTo>
                                  <a:lnTo>
                                    <a:pt x="3384" y="2670"/>
                                  </a:lnTo>
                                  <a:lnTo>
                                    <a:pt x="3390" y="2664"/>
                                  </a:lnTo>
                                  <a:lnTo>
                                    <a:pt x="3396" y="2664"/>
                                  </a:lnTo>
                                  <a:lnTo>
                                    <a:pt x="3402" y="2658"/>
                                  </a:lnTo>
                                  <a:lnTo>
                                    <a:pt x="3408" y="2658"/>
                                  </a:lnTo>
                                  <a:lnTo>
                                    <a:pt x="3414" y="2652"/>
                                  </a:lnTo>
                                  <a:lnTo>
                                    <a:pt x="3420" y="2652"/>
                                  </a:lnTo>
                                  <a:lnTo>
                                    <a:pt x="3426" y="2646"/>
                                  </a:lnTo>
                                  <a:lnTo>
                                    <a:pt x="3432" y="2646"/>
                                  </a:lnTo>
                                  <a:lnTo>
                                    <a:pt x="3438" y="2640"/>
                                  </a:lnTo>
                                  <a:lnTo>
                                    <a:pt x="3444" y="2634"/>
                                  </a:lnTo>
                                  <a:lnTo>
                                    <a:pt x="3450" y="2634"/>
                                  </a:lnTo>
                                  <a:lnTo>
                                    <a:pt x="3456" y="2628"/>
                                  </a:lnTo>
                                  <a:lnTo>
                                    <a:pt x="3462" y="2622"/>
                                  </a:lnTo>
                                  <a:lnTo>
                                    <a:pt x="3468" y="2616"/>
                                  </a:lnTo>
                                  <a:lnTo>
                                    <a:pt x="3474" y="2616"/>
                                  </a:lnTo>
                                  <a:lnTo>
                                    <a:pt x="3480" y="2610"/>
                                  </a:lnTo>
                                  <a:lnTo>
                                    <a:pt x="3486" y="2604"/>
                                  </a:lnTo>
                                  <a:lnTo>
                                    <a:pt x="3492" y="2598"/>
                                  </a:lnTo>
                                  <a:lnTo>
                                    <a:pt x="3498" y="2592"/>
                                  </a:lnTo>
                                  <a:lnTo>
                                    <a:pt x="3504" y="2586"/>
                                  </a:lnTo>
                                  <a:lnTo>
                                    <a:pt x="3510" y="2580"/>
                                  </a:lnTo>
                                  <a:lnTo>
                                    <a:pt x="3516" y="2574"/>
                                  </a:lnTo>
                                  <a:lnTo>
                                    <a:pt x="3522" y="2568"/>
                                  </a:lnTo>
                                  <a:lnTo>
                                    <a:pt x="3528" y="2562"/>
                                  </a:lnTo>
                                  <a:lnTo>
                                    <a:pt x="3534" y="2556"/>
                                  </a:lnTo>
                                  <a:lnTo>
                                    <a:pt x="3540" y="2550"/>
                                  </a:lnTo>
                                  <a:lnTo>
                                    <a:pt x="3546" y="2544"/>
                                  </a:lnTo>
                                  <a:lnTo>
                                    <a:pt x="3552" y="2538"/>
                                  </a:lnTo>
                                  <a:lnTo>
                                    <a:pt x="3558" y="2532"/>
                                  </a:lnTo>
                                  <a:lnTo>
                                    <a:pt x="3564" y="2520"/>
                                  </a:lnTo>
                                  <a:lnTo>
                                    <a:pt x="3570" y="2514"/>
                                  </a:lnTo>
                                  <a:lnTo>
                                    <a:pt x="3576" y="2508"/>
                                  </a:lnTo>
                                  <a:lnTo>
                                    <a:pt x="3582" y="2502"/>
                                  </a:lnTo>
                                  <a:lnTo>
                                    <a:pt x="3588" y="2490"/>
                                  </a:lnTo>
                                  <a:lnTo>
                                    <a:pt x="3594" y="2484"/>
                                  </a:lnTo>
                                  <a:lnTo>
                                    <a:pt x="3600" y="2478"/>
                                  </a:lnTo>
                                  <a:lnTo>
                                    <a:pt x="3606" y="2466"/>
                                  </a:lnTo>
                                  <a:lnTo>
                                    <a:pt x="3612" y="2460"/>
                                  </a:lnTo>
                                  <a:lnTo>
                                    <a:pt x="3618" y="2448"/>
                                  </a:lnTo>
                                  <a:lnTo>
                                    <a:pt x="3624" y="2442"/>
                                  </a:lnTo>
                                  <a:lnTo>
                                    <a:pt x="3630" y="2430"/>
                                  </a:lnTo>
                                  <a:lnTo>
                                    <a:pt x="3636" y="2424"/>
                                  </a:lnTo>
                                  <a:lnTo>
                                    <a:pt x="3642" y="2412"/>
                                  </a:lnTo>
                                  <a:lnTo>
                                    <a:pt x="3648" y="2406"/>
                                  </a:lnTo>
                                  <a:lnTo>
                                    <a:pt x="3654" y="2394"/>
                                  </a:lnTo>
                                  <a:lnTo>
                                    <a:pt x="3660" y="2388"/>
                                  </a:lnTo>
                                  <a:lnTo>
                                    <a:pt x="3666" y="2376"/>
                                  </a:lnTo>
                                  <a:lnTo>
                                    <a:pt x="3672" y="2370"/>
                                  </a:lnTo>
                                  <a:lnTo>
                                    <a:pt x="3678" y="2358"/>
                                  </a:lnTo>
                                  <a:lnTo>
                                    <a:pt x="3684" y="2346"/>
                                  </a:lnTo>
                                  <a:lnTo>
                                    <a:pt x="3690" y="2334"/>
                                  </a:lnTo>
                                  <a:lnTo>
                                    <a:pt x="3696" y="2328"/>
                                  </a:lnTo>
                                  <a:lnTo>
                                    <a:pt x="3702" y="2316"/>
                                  </a:lnTo>
                                  <a:lnTo>
                                    <a:pt x="3708" y="2304"/>
                                  </a:lnTo>
                                  <a:lnTo>
                                    <a:pt x="3714" y="2292"/>
                                  </a:lnTo>
                                  <a:lnTo>
                                    <a:pt x="3720" y="2286"/>
                                  </a:lnTo>
                                  <a:lnTo>
                                    <a:pt x="3726" y="2274"/>
                                  </a:lnTo>
                                  <a:lnTo>
                                    <a:pt x="3732" y="2262"/>
                                  </a:lnTo>
                                  <a:lnTo>
                                    <a:pt x="3738" y="2250"/>
                                  </a:lnTo>
                                  <a:lnTo>
                                    <a:pt x="3744" y="2238"/>
                                  </a:lnTo>
                                  <a:lnTo>
                                    <a:pt x="3750" y="2226"/>
                                  </a:lnTo>
                                  <a:lnTo>
                                    <a:pt x="3756" y="2214"/>
                                  </a:lnTo>
                                  <a:lnTo>
                                    <a:pt x="3762" y="2202"/>
                                  </a:lnTo>
                                  <a:lnTo>
                                    <a:pt x="3768" y="2190"/>
                                  </a:lnTo>
                                  <a:lnTo>
                                    <a:pt x="3774" y="2184"/>
                                  </a:lnTo>
                                  <a:lnTo>
                                    <a:pt x="3780" y="2172"/>
                                  </a:lnTo>
                                  <a:lnTo>
                                    <a:pt x="3786" y="2154"/>
                                  </a:lnTo>
                                  <a:lnTo>
                                    <a:pt x="3792" y="2142"/>
                                  </a:lnTo>
                                  <a:lnTo>
                                    <a:pt x="3798" y="2130"/>
                                  </a:lnTo>
                                  <a:lnTo>
                                    <a:pt x="3804" y="2118"/>
                                  </a:lnTo>
                                  <a:lnTo>
                                    <a:pt x="3810" y="2106"/>
                                  </a:lnTo>
                                  <a:lnTo>
                                    <a:pt x="3816" y="2094"/>
                                  </a:lnTo>
                                  <a:lnTo>
                                    <a:pt x="3822" y="2082"/>
                                  </a:lnTo>
                                  <a:lnTo>
                                    <a:pt x="3828" y="2070"/>
                                  </a:lnTo>
                                  <a:lnTo>
                                    <a:pt x="3834" y="2058"/>
                                  </a:lnTo>
                                  <a:lnTo>
                                    <a:pt x="3840" y="2046"/>
                                  </a:lnTo>
                                  <a:lnTo>
                                    <a:pt x="3846" y="2028"/>
                                  </a:lnTo>
                                  <a:lnTo>
                                    <a:pt x="3852" y="2016"/>
                                  </a:lnTo>
                                  <a:lnTo>
                                    <a:pt x="3858" y="2004"/>
                                  </a:lnTo>
                                  <a:lnTo>
                                    <a:pt x="3864" y="1992"/>
                                  </a:lnTo>
                                  <a:lnTo>
                                    <a:pt x="3870" y="1980"/>
                                  </a:lnTo>
                                  <a:lnTo>
                                    <a:pt x="3876" y="1962"/>
                                  </a:lnTo>
                                  <a:lnTo>
                                    <a:pt x="3882" y="1950"/>
                                  </a:lnTo>
                                  <a:lnTo>
                                    <a:pt x="3888" y="1938"/>
                                  </a:lnTo>
                                  <a:lnTo>
                                    <a:pt x="3894" y="1920"/>
                                  </a:lnTo>
                                  <a:lnTo>
                                    <a:pt x="3900" y="1908"/>
                                  </a:lnTo>
                                  <a:lnTo>
                                    <a:pt x="3906" y="1896"/>
                                  </a:lnTo>
                                  <a:lnTo>
                                    <a:pt x="3912" y="1878"/>
                                  </a:lnTo>
                                  <a:lnTo>
                                    <a:pt x="3918" y="1866"/>
                                  </a:lnTo>
                                  <a:lnTo>
                                    <a:pt x="3924" y="1854"/>
                                  </a:lnTo>
                                  <a:lnTo>
                                    <a:pt x="3930" y="1836"/>
                                  </a:lnTo>
                                  <a:lnTo>
                                    <a:pt x="3936" y="1824"/>
                                  </a:lnTo>
                                  <a:lnTo>
                                    <a:pt x="3942" y="1812"/>
                                  </a:lnTo>
                                  <a:lnTo>
                                    <a:pt x="3948" y="1794"/>
                                  </a:lnTo>
                                  <a:lnTo>
                                    <a:pt x="3954" y="1782"/>
                                  </a:lnTo>
                                  <a:lnTo>
                                    <a:pt x="3960" y="1764"/>
                                  </a:lnTo>
                                  <a:lnTo>
                                    <a:pt x="3966" y="1752"/>
                                  </a:lnTo>
                                  <a:lnTo>
                                    <a:pt x="3972" y="1740"/>
                                  </a:lnTo>
                                  <a:lnTo>
                                    <a:pt x="3978" y="1722"/>
                                  </a:lnTo>
                                  <a:lnTo>
                                    <a:pt x="3984" y="1710"/>
                                  </a:lnTo>
                                  <a:lnTo>
                                    <a:pt x="3990" y="1692"/>
                                  </a:lnTo>
                                  <a:lnTo>
                                    <a:pt x="3996" y="1680"/>
                                  </a:lnTo>
                                  <a:lnTo>
                                    <a:pt x="4002" y="1662"/>
                                  </a:lnTo>
                                  <a:lnTo>
                                    <a:pt x="4008" y="1650"/>
                                  </a:lnTo>
                                  <a:lnTo>
                                    <a:pt x="4014" y="1632"/>
                                  </a:lnTo>
                                  <a:lnTo>
                                    <a:pt x="4020" y="1620"/>
                                  </a:lnTo>
                                  <a:lnTo>
                                    <a:pt x="4026" y="1602"/>
                                  </a:lnTo>
                                  <a:lnTo>
                                    <a:pt x="4032" y="1590"/>
                                  </a:lnTo>
                                  <a:lnTo>
                                    <a:pt x="4038" y="1572"/>
                                  </a:lnTo>
                                  <a:lnTo>
                                    <a:pt x="4044" y="1560"/>
                                  </a:lnTo>
                                  <a:lnTo>
                                    <a:pt x="4050" y="1542"/>
                                  </a:lnTo>
                                  <a:lnTo>
                                    <a:pt x="4056" y="1530"/>
                                  </a:lnTo>
                                  <a:lnTo>
                                    <a:pt x="4062" y="1512"/>
                                  </a:lnTo>
                                  <a:lnTo>
                                    <a:pt x="4068" y="1500"/>
                                  </a:lnTo>
                                  <a:lnTo>
                                    <a:pt x="4074" y="1482"/>
                                  </a:lnTo>
                                  <a:lnTo>
                                    <a:pt x="4080" y="1470"/>
                                  </a:lnTo>
                                  <a:lnTo>
                                    <a:pt x="4086" y="1452"/>
                                  </a:lnTo>
                                  <a:lnTo>
                                    <a:pt x="4092" y="1434"/>
                                  </a:lnTo>
                                  <a:lnTo>
                                    <a:pt x="4098" y="1422"/>
                                  </a:lnTo>
                                  <a:lnTo>
                                    <a:pt x="4104" y="1404"/>
                                  </a:lnTo>
                                  <a:lnTo>
                                    <a:pt x="4110" y="1392"/>
                                  </a:lnTo>
                                  <a:lnTo>
                                    <a:pt x="4116" y="1374"/>
                                  </a:lnTo>
                                  <a:lnTo>
                                    <a:pt x="4122" y="1362"/>
                                  </a:lnTo>
                                  <a:lnTo>
                                    <a:pt x="4128" y="1344"/>
                                  </a:lnTo>
                                </a:path>
                              </a:pathLst>
                            </a:custGeom>
                            <a:noFill/>
                            <a:ln w="2857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9" name="Line 1684"/>
                        <wps:cNvCnPr>
                          <a:cxnSpLocks noChangeShapeType="1"/>
                        </wps:cNvCnPr>
                        <wps:spPr bwMode="auto">
                          <a:xfrm flipV="1">
                            <a:off x="817245" y="111760"/>
                            <a:ext cx="635" cy="2011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1685"/>
                        <wps:cNvCnPr>
                          <a:cxnSpLocks noChangeShapeType="1"/>
                        </wps:cNvCnPr>
                        <wps:spPr bwMode="auto">
                          <a:xfrm>
                            <a:off x="405130" y="1257300"/>
                            <a:ext cx="459613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1686"/>
                        <wps:cNvSpPr txBox="1">
                          <a:spLocks noChangeArrowheads="1"/>
                        </wps:cNvSpPr>
                        <wps:spPr bwMode="auto">
                          <a:xfrm>
                            <a:off x="810260" y="0"/>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b/>
                                  <w:i/>
                                  <w:lang w:val="en-US"/>
                                </w:rPr>
                              </w:pPr>
                              <w:r w:rsidRPr="00E011D8">
                                <w:rPr>
                                  <w:b/>
                                  <w:i/>
                                  <w:lang w:val="en-US"/>
                                </w:rPr>
                                <w:t>y</w:t>
                              </w:r>
                              <w:r>
                                <w:rPr>
                                  <w:b/>
                                  <w:i/>
                                  <w:lang w:val="en-US"/>
                                </w:rPr>
                                <w:t xml:space="preserve"> </w:t>
                              </w:r>
                              <w:r w:rsidRPr="00E011D8">
                                <w:rPr>
                                  <w:b/>
                                  <w:i/>
                                  <w:lang w:val="en-US"/>
                                </w:rPr>
                                <w:t>(m)</w:t>
                              </w:r>
                            </w:p>
                          </w:txbxContent>
                        </wps:txbx>
                        <wps:bodyPr rot="0" vert="horz" wrap="square" lIns="91440" tIns="45720" rIns="91440" bIns="45720" anchor="t" anchorCtr="0" upright="1">
                          <a:noAutofit/>
                        </wps:bodyPr>
                      </wps:wsp>
                      <wps:wsp>
                        <wps:cNvPr id="72" name="Text Box 1687"/>
                        <wps:cNvSpPr txBox="1">
                          <a:spLocks noChangeArrowheads="1"/>
                        </wps:cNvSpPr>
                        <wps:spPr bwMode="auto">
                          <a:xfrm>
                            <a:off x="621665" y="1047750"/>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lang w:val="en-US"/>
                                </w:rPr>
                              </w:pPr>
                              <w:r>
                                <w:rPr>
                                  <w:lang w:val="en-US"/>
                                </w:rPr>
                                <w:t>0</w:t>
                              </w:r>
                            </w:p>
                          </w:txbxContent>
                        </wps:txbx>
                        <wps:bodyPr rot="0" vert="horz" wrap="square" lIns="91440" tIns="45720" rIns="91440" bIns="45720" anchor="t" anchorCtr="0" upright="1">
                          <a:noAutofit/>
                        </wps:bodyPr>
                      </wps:wsp>
                      <wps:wsp>
                        <wps:cNvPr id="73" name="Text Box 1688"/>
                        <wps:cNvSpPr txBox="1">
                          <a:spLocks noChangeArrowheads="1"/>
                        </wps:cNvSpPr>
                        <wps:spPr bwMode="auto">
                          <a:xfrm>
                            <a:off x="509905" y="635635"/>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lang w:val="en-US"/>
                                </w:rPr>
                              </w:pPr>
                              <w:r>
                                <w:rPr>
                                  <w:lang w:val="en-US"/>
                                </w:rPr>
                                <w:t>0,2</w:t>
                              </w:r>
                            </w:p>
                          </w:txbxContent>
                        </wps:txbx>
                        <wps:bodyPr rot="0" vert="horz" wrap="square" lIns="91440" tIns="45720" rIns="91440" bIns="45720" anchor="t" anchorCtr="0" upright="1">
                          <a:noAutofit/>
                        </wps:bodyPr>
                      </wps:wsp>
                      <wps:wsp>
                        <wps:cNvPr id="74" name="Text Box 1689"/>
                        <wps:cNvSpPr txBox="1">
                          <a:spLocks noChangeArrowheads="1"/>
                        </wps:cNvSpPr>
                        <wps:spPr bwMode="auto">
                          <a:xfrm>
                            <a:off x="754380" y="1201420"/>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lang w:val="en-US"/>
                                </w:rPr>
                              </w:pPr>
                              <w:r>
                                <w:rPr>
                                  <w:lang w:val="en-US"/>
                                </w:rPr>
                                <w:t>0</w:t>
                              </w:r>
                            </w:p>
                          </w:txbxContent>
                        </wps:txbx>
                        <wps:bodyPr rot="0" vert="horz" wrap="square" lIns="91440" tIns="45720" rIns="91440" bIns="45720" anchor="t" anchorCtr="0" upright="1">
                          <a:noAutofit/>
                        </wps:bodyPr>
                      </wps:wsp>
                      <wps:wsp>
                        <wps:cNvPr id="75" name="Text Box 1690"/>
                        <wps:cNvSpPr txBox="1">
                          <a:spLocks noChangeArrowheads="1"/>
                        </wps:cNvSpPr>
                        <wps:spPr bwMode="auto">
                          <a:xfrm>
                            <a:off x="433070" y="1599565"/>
                            <a:ext cx="523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lang w:val="en-US"/>
                                </w:rPr>
                              </w:pPr>
                              <w:r>
                                <w:rPr>
                                  <w:lang w:val="en-US"/>
                                </w:rPr>
                                <w:t>−0,2</w:t>
                              </w:r>
                            </w:p>
                          </w:txbxContent>
                        </wps:txbx>
                        <wps:bodyPr rot="0" vert="horz" wrap="square" lIns="91440" tIns="45720" rIns="91440" bIns="45720" anchor="t" anchorCtr="0" upright="1">
                          <a:noAutofit/>
                        </wps:bodyPr>
                      </wps:wsp>
                      <wps:wsp>
                        <wps:cNvPr id="76" name="Oval 1691"/>
                        <wps:cNvSpPr>
                          <a:spLocks noChangeArrowheads="1"/>
                        </wps:cNvSpPr>
                        <wps:spPr bwMode="auto">
                          <a:xfrm>
                            <a:off x="803275" y="1731010"/>
                            <a:ext cx="34925" cy="361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 name="Oval 1692"/>
                        <wps:cNvSpPr>
                          <a:spLocks noChangeArrowheads="1"/>
                        </wps:cNvSpPr>
                        <wps:spPr bwMode="auto">
                          <a:xfrm>
                            <a:off x="796290" y="781050"/>
                            <a:ext cx="34925" cy="361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8" name="Text Box 1693"/>
                        <wps:cNvSpPr txBox="1">
                          <a:spLocks noChangeArrowheads="1"/>
                        </wps:cNvSpPr>
                        <wps:spPr bwMode="auto">
                          <a:xfrm>
                            <a:off x="4624070" y="1005840"/>
                            <a:ext cx="49593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E011D8" w:rsidRDefault="00AF456C" w:rsidP="008A67DF">
                              <w:pPr>
                                <w:rPr>
                                  <w:b/>
                                  <w:i/>
                                  <w:lang w:val="en-US"/>
                                </w:rPr>
                              </w:pPr>
                              <w:r>
                                <w:rPr>
                                  <w:b/>
                                  <w:i/>
                                  <w:lang w:val="en-US"/>
                                </w:rPr>
                                <w:t>x</w:t>
                              </w:r>
                              <w:r w:rsidRPr="00E011D8">
                                <w:rPr>
                                  <w:b/>
                                  <w:i/>
                                  <w:lang w:val="en-US"/>
                                </w:rPr>
                                <w:t>(m</w:t>
                              </w:r>
                              <w:r>
                                <w:rPr>
                                  <w:b/>
                                  <w:i/>
                                  <w:lang w:val="en-US"/>
                                </w:rPr>
                                <w:t>)</w:t>
                              </w:r>
                            </w:p>
                          </w:txbxContent>
                        </wps:txbx>
                        <wps:bodyPr rot="0" vert="horz" wrap="square" lIns="91440" tIns="45720" rIns="91440" bIns="45720" anchor="t" anchorCtr="0" upright="1">
                          <a:noAutofit/>
                        </wps:bodyPr>
                      </wps:wsp>
                      <wps:wsp>
                        <wps:cNvPr id="79" name="Text Box 1694"/>
                        <wps:cNvSpPr txBox="1">
                          <a:spLocks noChangeArrowheads="1"/>
                        </wps:cNvSpPr>
                        <wps:spPr bwMode="auto">
                          <a:xfrm>
                            <a:off x="2326005" y="293370"/>
                            <a:ext cx="426085" cy="237490"/>
                          </a:xfrm>
                          <a:prstGeom prst="rect">
                            <a:avLst/>
                          </a:prstGeom>
                          <a:solidFill>
                            <a:srgbClr val="339966">
                              <a:alpha val="69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Pr="00C660DC" w:rsidRDefault="00AF456C" w:rsidP="008A67DF">
                              <w:pPr>
                                <w:rPr>
                                  <w:b/>
                                  <w:i/>
                                  <w:lang w:val="en-US"/>
                                </w:rPr>
                              </w:pPr>
                              <w:r>
                                <w:rPr>
                                  <w:b/>
                                  <w:i/>
                                  <w:lang w:val="en-US"/>
                                </w:rPr>
                                <w:t>t=0</w:t>
                              </w:r>
                            </w:p>
                          </w:txbxContent>
                        </wps:txbx>
                        <wps:bodyPr rot="0" vert="horz" wrap="square" lIns="91440" tIns="45720" rIns="91440" bIns="45720" anchor="t" anchorCtr="0" upright="1">
                          <a:noAutofit/>
                        </wps:bodyPr>
                      </wps:wsp>
                      <wps:wsp>
                        <wps:cNvPr id="80" name="Line 1695"/>
                        <wps:cNvCnPr>
                          <a:cxnSpLocks noChangeShapeType="1"/>
                        </wps:cNvCnPr>
                        <wps:spPr bwMode="auto">
                          <a:xfrm flipV="1">
                            <a:off x="810260" y="580390"/>
                            <a:ext cx="0" cy="195580"/>
                          </a:xfrm>
                          <a:prstGeom prst="line">
                            <a:avLst/>
                          </a:prstGeom>
                          <a:noFill/>
                          <a:ln w="9525">
                            <a:solidFill>
                              <a:srgbClr val="FF0000"/>
                            </a:solidFill>
                            <a:round/>
                            <a:headEnd/>
                            <a:tailEnd type="triangle" w="sm" len="sm"/>
                          </a:ln>
                          <a:extLst>
                            <a:ext uri="{909E8E84-426E-40DD-AFC4-6F175D3DCCD1}">
                              <a14:hiddenFill xmlns:a14="http://schemas.microsoft.com/office/drawing/2010/main">
                                <a:noFill/>
                              </a14:hiddenFill>
                            </a:ext>
                          </a:extLst>
                        </wps:spPr>
                        <wps:bodyPr/>
                      </wps:wsp>
                      <wps:wsp>
                        <wps:cNvPr id="81" name="Line 1696"/>
                        <wps:cNvCnPr>
                          <a:cxnSpLocks noChangeShapeType="1"/>
                        </wps:cNvCnPr>
                        <wps:spPr bwMode="auto">
                          <a:xfrm flipV="1">
                            <a:off x="1089660" y="894080"/>
                            <a:ext cx="635" cy="125730"/>
                          </a:xfrm>
                          <a:prstGeom prst="line">
                            <a:avLst/>
                          </a:prstGeom>
                          <a:noFill/>
                          <a:ln w="9525">
                            <a:solidFill>
                              <a:srgbClr val="FF0000"/>
                            </a:solidFill>
                            <a:round/>
                            <a:headEnd/>
                            <a:tailEnd type="triangle" w="sm" len="sm"/>
                          </a:ln>
                          <a:extLst>
                            <a:ext uri="{909E8E84-426E-40DD-AFC4-6F175D3DCCD1}">
                              <a14:hiddenFill xmlns:a14="http://schemas.microsoft.com/office/drawing/2010/main">
                                <a:noFill/>
                              </a14:hiddenFill>
                            </a:ext>
                          </a:extLst>
                        </wps:spPr>
                        <wps:bodyPr/>
                      </wps:wsp>
                      <wps:wsp>
                        <wps:cNvPr id="82" name="Line 1697"/>
                        <wps:cNvCnPr>
                          <a:cxnSpLocks noChangeShapeType="1"/>
                        </wps:cNvCnPr>
                        <wps:spPr bwMode="auto">
                          <a:xfrm flipV="1">
                            <a:off x="530225" y="901065"/>
                            <a:ext cx="635" cy="125730"/>
                          </a:xfrm>
                          <a:prstGeom prst="line">
                            <a:avLst/>
                          </a:prstGeom>
                          <a:noFill/>
                          <a:ln w="9525">
                            <a:solidFill>
                              <a:srgbClr val="FF0000"/>
                            </a:solidFill>
                            <a:round/>
                            <a:headEnd/>
                            <a:tailEnd type="triangle" w="sm" len="sm"/>
                          </a:ln>
                          <a:extLst>
                            <a:ext uri="{909E8E84-426E-40DD-AFC4-6F175D3DCCD1}">
                              <a14:hiddenFill xmlns:a14="http://schemas.microsoft.com/office/drawing/2010/main">
                                <a:noFill/>
                              </a14:hiddenFill>
                            </a:ext>
                          </a:extLst>
                        </wps:spPr>
                        <wps:bodyPr/>
                      </wps:wsp>
                    </wpc:wpc>
                  </a:graphicData>
                </a:graphic>
              </wp:inline>
            </w:drawing>
          </mc:Choice>
          <mc:Fallback>
            <w:pict>
              <v:group id="Καμβάς 1677" o:spid="_x0000_s1142" editas="canvas" style="width:403.15pt;height:173.8pt;mso-position-horizontal-relative:char;mso-position-vertical-relative:line" coordsize="51200,2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">
                <v:shape id="_x0000_s1143" type="#_x0000_t75" style="position:absolute;width:51200;height:22072;visibility:visible;mso-wrap-style:square" filled="t" fillcolor="yellow">
                  <v:fill rotate="t" o:detectmouseclick="t" angle="135" focus="100%" type="gradient"/>
                  <v:path o:connecttype="none"/>
                </v:shape>
                <v:rect id="Rectangle 1679" o:spid="_x0000_s1144" alt="Διαγώνιο τούβλο" style="position:absolute;left:1187;top:1746;width:2794;height:20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" fillcolor="maroon">
                  <v:fill r:id="rId67" o:title="" opacity="64764f" o:opacity2="64764f" type="pattern"/>
                </v:rect>
                <v:rect id="Rectangle 1680" o:spid="_x0000_s1145" alt="Διαγώνιο τούβλο" style="position:absolute;left:45751;top:1397;width:2801;height:20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" fillcolor="maroon">
                  <v:fill r:id="rId67" o:title="" opacity="64764f" o:opacity2="64764f" type="pattern"/>
                </v:rect>
                <v:group id="Group 1681" o:spid="_x0000_s1146" style="position:absolute;left:3981;top:8102;width:41770;height:9150;rotation:180" coordorigin="916,2844" coordsize="6545,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">
                  <v:shape id="Freeform 1682" o:spid="_x0000_s1147" style="position:absolute;left:916;top:2844;width:3922;height:2807;visibility:visible;mso-wrap-style:square;v-text-anchor:top" coordsize="4956,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" path="m,1338r6,18l12,1374r6,12l24,1404r6,12l36,1434r6,12l48,1464r6,12l60,1494r6,18l72,1524r6,18l84,1554r6,18l96,1584r6,18l108,1614r6,18l120,1644r6,18l132,1674r6,18l144,1704r6,12l156,1734r6,12l168,1764r6,12l180,1794r6,12l192,1818r6,18l204,1848r6,12l216,1878r6,12l228,1902r6,18l240,1932r6,12l252,1962r6,12l264,1986r6,12l276,2016r6,12l288,2040r6,12l300,2064r6,12l312,2094r6,12l324,2118r6,12l336,2142r6,12l348,2166r6,12l360,2190r6,12l372,2214r6,12l384,2238r6,12l396,2256r6,12l408,2280r6,12l420,2304r6,12l432,2322r6,12l444,2346r6,6l456,2364r6,12l468,2382r6,12l480,2400r6,12l492,2424r6,6l504,2442r6,6l516,2454r6,12l528,2472r6,12l540,2490r6,6l552,2502r6,12l564,2520r6,6l576,2532r6,12l588,2550r6,6l600,2562r6,6l612,2574r6,6l624,2586r6,6l636,2598r6,6l648,2604r6,6l660,2616r6,6l672,2628r6,l684,2634r6,6l696,2640r6,6l708,2652r6,l720,2658r6,l732,2664r6,l744,2664r6,6l756,2670r6,6l768,2676r6,l780,2676r6,6l792,2682r6,l804,2682r6,l816,2682r6,l828,2682r6,l840,2682r6,l852,2682r6,l864,2682r6,-6l876,2676r6,l888,2676r6,-6l900,2670r6,l912,2664r6,l924,2658r6,l936,2652r6,l948,2646r6,l960,2640r6,-6l972,2634r6,-6l984,2622r6,-6l996,2616r6,-6l1008,2604r6,-6l1020,2592r6,-6l1032,2580r6,-6l1044,2568r6,-6l1056,2556r6,-6l1068,2544r6,-6l1080,2532r6,-12l1092,2514r6,-6l1104,2502r6,-12l1116,2484r6,-6l1128,2466r6,-6l1140,2448r6,-6l1152,2436r6,-12l1164,2418r6,-12l1176,2394r6,-6l1188,2376r6,-6l1200,2358r6,-12l1212,2340r6,-12l1224,2316r6,-12l1236,2298r6,-12l1248,2274r6,-12l1260,2250r6,-12l1272,2226r6,-12l1284,2208r6,-12l1296,2184r6,-12l1308,2160r6,-12l1320,2130r6,-12l1332,2106r6,-12l1344,2082r6,-12l1356,2058r6,-12l1368,2028r6,-12l1380,2004r6,-12l1392,1980r6,-18l1404,1950r6,-12l1416,1920r6,-12l1428,1896r6,-12l1440,1866r6,-12l1452,1836r6,-12l1464,1812r6,-18l1476,1782r6,-12l1488,1752r6,-12l1500,1722r6,-12l1512,1692r6,-12l1524,1662r6,-12l1536,1632r6,-12l1548,1602r6,-12l1560,1572r6,-12l1572,1542r6,-12l1584,1512r6,-12l1596,1482r6,-12l1608,1452r6,-12l1620,1422r6,-18l1632,1392r6,-18l1644,1362r6,-18l1656,1332r6,-18l1668,1302r6,-18l1680,1272r6,-18l1692,1236r6,-12l1704,1206r6,-12l1716,1176r6,-12l1728,1146r6,-12l1740,1116r6,-12l1752,1086r6,-12l1764,1056r6,-12l1776,1026r6,-12l1788,996r6,-12l1800,966r6,-12l1812,936r6,-12l1824,912r6,-18l1836,882r6,-18l1848,852r6,-12l1860,822r6,-12l1872,798r6,-18l1884,768r6,-12l1896,738r6,-12l1908,714r6,-12l1920,684r6,-12l1932,660r6,-12l1944,636r6,-18l1956,606r6,-12l1968,582r6,-12l1980,558r6,-12l1992,534r6,-12l2004,510r6,-12l2016,486r6,-12l2028,462r6,-12l2040,438r6,-12l2052,414r6,-12l2064,396r6,-12l2076,372r6,-12l2088,354r6,-12l2100,330r6,-12l2112,312r6,-12l2124,294r6,-12l2136,270r6,-6l2148,252r6,-6l2160,234r6,-6l2172,222r6,-12l2184,204r6,-6l2196,186r6,-6l2208,174r6,-12l2220,156r6,-6l2232,144r6,-6l2244,132r6,-12l2256,114r6,-6l2268,102r6,-6l2280,90r6,l2292,84r6,-6l2304,72r6,-6l2316,60r6,l2328,54r6,-6l2340,42r6,l2352,36r6,l2364,30r6,l2376,24r6,l2388,18r6,l2400,12r6,l2412,12r6,-6l2424,6r6,l2436,6r6,-6l2448,r6,l2460,r6,l2472,r6,l2484,r6,l2496,r6,l2508,r6,l2520,6r6,l2532,6r6,l2544,12r6,l2556,12r6,6l2568,18r6,6l2580,24r6,6l2592,30r6,6l2604,36r6,6l2616,48r6,l2628,54r6,6l2640,60r6,6l2652,72r6,6l2664,84r6,6l2676,96r6,l2688,102r6,6l2700,120r6,6l2712,132r6,6l2724,144r6,6l2736,156r6,6l2748,174r6,6l2760,186r6,12l2772,204r6,6l2784,222r6,6l2796,240r6,6l2808,258r6,6l2820,276r6,6l2832,294r6,6l2844,312r6,12l2856,330r6,12l2868,354r6,6l2880,372r6,12l2892,396r6,12l2904,414r6,12l2916,438r6,12l2928,462r6,12l2940,486r6,12l2952,510r6,12l2964,534r6,12l2976,558r6,12l2988,582r6,12l3000,606r6,18l3012,636r6,12l3024,660r6,12l3036,684r6,18l3048,714r6,12l3060,744r6,12l3072,768r6,12l3084,798r6,12l3096,822r6,18l3108,852r6,18l3120,882r6,12l3132,912r6,12l3144,942r6,12l3156,966r6,18l3168,996r6,18l3180,1026r6,18l3192,1056r6,18l3204,1086r6,18l3216,1116r6,18l3228,1146r6,18l3240,1176r6,18l3252,1212r6,12l3264,1242r6,12l3276,1272r6,12l3288,1302r6,12l3300,1332r6,12l3312,1362r6,18l3324,1392r6,18l3336,1422r6,18l3348,1452r6,18l3360,1482r6,18l3372,1512r6,18l3384,1548r6,12l3396,1578r6,12l3408,1608r6,12l3420,1638r6,12l3432,1668r6,12l3444,1692r6,18l3456,1722r6,18l3468,1752r6,18l3480,1782r6,12l3492,1812r6,12l3504,1842r6,12l3516,1866r6,18l3528,1896r6,12l3540,1926r6,12l3552,1950r6,18l3564,1980r6,12l3576,2004r6,12l3588,2034r6,12l3600,2058r6,12l3612,2082r6,12l3624,2106r6,18l3636,2136r6,12l3648,2160r6,12l3660,2184r6,12l3672,2208r6,12l3684,2232r6,6l3696,2250r6,12l3708,2274r6,12l3720,2298r6,6l3732,2316r6,12l3744,2340r6,6l3756,2358r6,12l3768,2376r6,12l3780,2400r6,6l3792,2418r6,6l3804,2436r6,6l3816,2454r6,6l3828,2466r6,12l3840,2484r6,6l3852,2502r6,6l3864,2514r6,6l3876,2532r6,6l3888,2544r6,6l3900,2556r6,6l3912,2568r6,6l3924,2580r6,6l3936,2592r6,6l3948,2604r6,6l3960,2616r6,l3972,2622r6,6l3984,2634r6,l3996,2640r6,6l4008,2646r6,6l4020,2652r6,6l4032,2658r6,6l4044,2664r6,6l4056,2670r6,l4068,2676r6,l4080,2676r6,l4092,2682r6,l4104,2682r6,l4116,2682r6,l4128,2682r6,l4140,2682r6,l4152,2682r6,l4164,2682r6,l4176,2676r6,l4188,2676r6,-6l4200,2670r6,l4212,2664r6,l4224,2664r6,-6l4236,2658r6,-6l4248,2652r6,-6l4260,2640r6,l4272,2634r6,-6l4284,2628r6,-6l4296,2616r6,-6l4308,2604r6,l4320,2598r6,-6l4332,2586r6,-6l4344,2574r6,-6l4356,2562r6,-6l4368,2550r6,-12l4380,2532r6,-6l4392,2520r6,-6l4404,2502r6,-6l4416,2490r6,-12l4428,2472r6,-6l4440,2454r6,-6l4452,2436r6,-6l4464,2418r6,-6l4476,2400r6,-6l4488,2382r6,-6l4500,2364r6,-12l4512,2346r6,-12l4524,2322r6,-12l4536,2304r6,-12l4548,2280r6,-12l4560,2256r6,-12l4572,2238r6,-12l4584,2214r6,-12l4596,2190r6,-12l4608,2166r6,-12l4620,2142r6,-12l4632,2118r6,-12l4644,2088r6,-12l4656,2064r6,-12l4668,2040r6,-12l4680,2010r6,-12l4692,1986r6,-12l4704,1956r6,-12l4716,1932r6,-12l4728,1902r6,-12l4740,1878r6,-18l4752,1848r6,-12l4764,1818r6,-12l4776,1788r6,-12l4788,1764r6,-18l4800,1734r6,-18l4812,1704r6,-18l4824,1674r6,-18l4836,1644r6,-18l4848,1614r6,-18l4860,1584r6,-18l4872,1554r6,-18l4884,1524r6,-18l4896,1494r6,-18l4908,1464r6,-18l4920,1434r6,-18l4932,1404r6,-18l4944,1368r6,-12l4956,1344e" filled="f" strokecolor="red" strokeweight="2.25pt">
                    <v:stroke endcap="round"/>
                    <v:path arrowok="t" o:connecttype="custom" o:connectlocs="57,1595;119,1796;180,1991;242,2173;304,2342;366,2487;427,2606;489,2700;551,2763;613,2801;674,2807;736,2782;798,2725;859,2637;921,2531;983,2393;1045,2229;1106,2053;1168,1865;1230,1664;1292,1457;1353,1250;1415,1042;1477,848;1538,666;1600,496;1662,345;1724,220;1785,119;1847,50;1909,13;1970,0;2032,19;2094,69;2156,151;2217,257;2279,389;2341,546;2403,716;2464,911;2526,1105;2588,1312;2649,1520;2711,1727;2773,1928;2835,2110;2896,2286;2958,2437;3020,2568;3082,2669;3143,2744;3205,2794;3267,2807;3328,2794;3390,2750;3452,2675;3514,2568;3575,2443;3637,2292;3699,2123;3761,1934;3822,1733;3884,1532" o:connectangles="0,0,0,0,0,0,0,0,0,0,0,0,0,0,0,0,0,0,0,0,0,0,0,0,0,0,0,0,0,0,0,0,0,0,0,0,0,0,0,0,0,0,0,0,0,0,0,0,0,0,0,0,0,0,0,0,0,0,0,0,0,0,0"/>
                  </v:shape>
                  <v:shape id="Freeform 1683" o:spid="_x0000_s1148" style="position:absolute;left:4172;top:2847;width:3289;height:2813;visibility:visible;mso-wrap-style:square;v-text-anchor:top" coordsize="4128,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" path="m,2682r6,l12,2682r6,l24,2682r6,l36,2682r6,-6l48,2676r6,l60,2676r6,-6l72,2670r6,l84,2664r6,l96,2658r6,l108,2652r6,l120,2646r6,l132,2640r6,l144,2634r6,-6l156,2622r6,l168,2616r6,-6l180,2604r6,-6l192,2592r6,-6l204,2586r6,-6l216,2574r6,-6l228,2556r6,-6l240,2544r6,-6l252,2532r6,-6l264,2520r6,-12l276,2502r6,-6l288,2484r6,-6l300,2472r6,-12l312,2454r6,-12l324,2436r6,-6l336,2418r6,-12l348,2400r6,-12l360,2382r6,-12l372,2358r6,-6l384,2340r6,-12l396,2322r6,-12l408,2298r6,-12l420,2280r6,-12l432,2256r6,-12l444,2232r6,-12l456,2208r6,-12l468,2184r6,-12l480,2160r6,-12l492,2136r6,-12l504,2112r6,-12l516,2088r6,-12l528,2064r6,-18l540,2034r6,-12l552,2010r6,-12l564,1980r6,-12l576,1956r6,-12l588,1926r6,-12l600,1902r6,-18l612,1872r6,-12l624,1842r6,-12l636,1818r6,-18l648,1788r6,-18l660,1758r6,-18l672,1728r6,-12l684,1698r6,-12l696,1668r6,-12l708,1638r6,-12l720,1608r6,-12l732,1578r6,-12l744,1548r6,-12l756,1518r6,-12l768,1488r6,-12l780,1458r6,-18l792,1428r6,-18l804,1398r6,-18l816,1368r6,-18l828,1338r6,-18l840,1308r6,-18l852,1272r6,-12l864,1242r6,-12l876,1212r6,-12l888,1182r6,-12l900,1152r6,-12l912,1122r6,-12l924,1092r6,-12l936,1062r6,-12l948,1032r6,-12l960,1002r6,-12l972,972r6,-12l984,942r6,-12l996,912r6,-12l1008,888r6,-18l1020,858r6,-18l1032,828r6,-12l1044,798r6,-12l1056,774r6,-18l1068,744r6,-12l1080,720r6,-18l1092,690r6,-12l1104,666r6,-18l1116,636r6,-12l1128,612r6,-12l1140,588r6,-12l1152,564r6,-18l1164,534r6,-12l1176,510r6,-12l1188,486r6,-12l1200,462r6,-6l1212,444r6,-12l1224,420r6,-12l1236,396r6,-12l1248,378r6,-12l1260,354r6,-12l1272,336r6,-12l1284,312r6,-6l1296,294r6,-6l1308,276r6,-12l1320,258r6,-12l1332,240r6,-6l1344,222r6,-6l1356,204r6,-6l1368,192r6,-12l1380,174r6,-6l1392,162r6,-12l1404,144r6,-6l1416,132r6,-6l1428,120r6,-6l1440,108r6,-6l1452,96r6,-6l1464,84r6,-6l1476,72r6,-6l1488,66r6,-6l1500,54r6,-6l1512,48r6,-6l1524,36r6,l1536,30r6,l1548,24r6,l1560,18r6,l1572,12r6,l1584,12r6,-6l1596,6r6,l1608,6r6,-6l1620,r6,l1632,r6,l1644,r6,l1656,r6,l1668,r6,l1680,r6,l1692,r6,6l1704,6r6,l1716,6r6,6l1728,12r6,6l1740,18r6,l1752,24r6,l1764,30r6,l1776,36r6,6l1788,42r6,6l1800,54r6,l1812,60r6,6l1824,72r6,6l1836,78r6,6l1848,90r6,6l1860,102r6,6l1872,114r6,6l1884,126r6,6l1896,144r6,6l1908,156r6,6l1920,168r6,12l1932,186r6,6l1944,198r6,12l1956,216r6,12l1968,234r6,12l1980,252r6,6l1992,270r6,12l2004,288r6,12l2016,306r6,12l2028,330r6,6l2040,348r6,12l2052,372r6,6l2064,390r6,12l2076,414r6,12l2088,432r6,12l2100,456r6,12l2112,480r6,12l2124,504r6,12l2136,528r6,12l2148,552r6,12l2160,576r6,18l2172,606r6,12l2184,630r6,12l2196,654r6,12l2208,684r6,12l2220,708r6,12l2232,738r6,12l2244,762r6,18l2256,792r6,12l2268,822r6,12l2280,846r6,18l2292,876r6,18l2304,906r6,12l2316,936r6,12l2328,966r6,12l2340,996r6,12l2352,1026r6,12l2364,1050r6,18l2376,1080r6,18l2388,1110r6,18l2400,1146r6,12l2412,1176r6,12l2424,1206r6,12l2436,1236r6,12l2448,1266r6,12l2460,1296r6,12l2472,1326r6,18l2484,1356r6,18l2496,1386r6,18l2508,1416r6,18l2520,1446r6,18l2532,1482r6,12l2544,1512r6,12l2556,1542r6,12l2568,1572r6,12l2580,1602r6,12l2592,1632r6,12l2604,1662r6,12l2616,1692r6,12l2628,1722r6,12l2640,1746r6,18l2652,1776r6,18l2664,1806r6,12l2676,1836r6,12l2688,1866r6,12l2700,1890r6,18l2712,1920r6,12l2724,1944r6,18l2736,1974r6,12l2748,1998r6,18l2760,2028r6,12l2772,2052r6,12l2784,2082r6,12l2796,2106r6,12l2808,2130r6,12l2820,2154r6,12l2832,2178r6,12l2844,2202r6,12l2856,2226r6,12l2868,2250r6,12l2880,2268r6,12l2892,2292r6,12l2904,2316r6,6l2916,2334r6,12l2928,2352r6,12l2940,2376r6,6l2952,2394r6,12l2964,2412r6,12l2976,2430r6,12l2988,2448r6,6l3000,2466r6,6l3012,2484r6,6l3024,2496r6,12l3036,2514r6,6l3048,2526r6,6l3060,2544r6,6l3072,2556r6,6l3084,2568r6,6l3096,2580r6,6l3108,2592r6,6l3120,2604r6,6l3132,2610r6,6l3144,2622r6,6l3156,2628r6,6l3168,2640r6,l3180,2646r6,6l3192,2652r6,6l3204,2658r6,6l3216,2664r6,l3228,2670r6,l3240,2676r6,l3252,2676r6,l3264,2682r6,l3276,2682r6,l3288,2682r6,l3300,2682r6,l3312,2682r6,l3324,2682r6,l3336,2682r6,l3348,2676r6,l3360,2676r6,l3372,2670r6,l3384,2670r6,-6l3396,2664r6,-6l3408,2658r6,-6l3420,2652r6,-6l3432,2646r6,-6l3444,2634r6,l3456,2628r6,-6l3468,2616r6,l3480,2610r6,-6l3492,2598r6,-6l3504,2586r6,-6l3516,2574r6,-6l3528,2562r6,-6l3540,2550r6,-6l3552,2538r6,-6l3564,2520r6,-6l3576,2508r6,-6l3588,2490r6,-6l3600,2478r6,-12l3612,2460r6,-12l3624,2442r6,-12l3636,2424r6,-12l3648,2406r6,-12l3660,2388r6,-12l3672,2370r6,-12l3684,2346r6,-12l3696,2328r6,-12l3708,2304r6,-12l3720,2286r6,-12l3732,2262r6,-12l3744,2238r6,-12l3756,2214r6,-12l3768,2190r6,-6l3780,2172r6,-18l3792,2142r6,-12l3804,2118r6,-12l3816,2094r6,-12l3828,2070r6,-12l3840,2046r6,-18l3852,2016r6,-12l3864,1992r6,-12l3876,1962r6,-12l3888,1938r6,-18l3900,1908r6,-12l3912,1878r6,-12l3924,1854r6,-18l3936,1824r6,-12l3948,1794r6,-12l3960,1764r6,-12l3972,1740r6,-18l3984,1710r6,-18l3996,1680r6,-18l4008,1650r6,-18l4020,1620r6,-18l4032,1590r6,-18l4044,1560r6,-18l4056,1530r6,-18l4068,1500r6,-18l4080,1470r6,-18l4092,1434r6,-12l4104,1404r6,-12l4116,1374r6,-12l4128,1344e" filled="f" strokecolor="red" strokeweight="2.25pt">
                    <v:stroke endcap="round"/>
                    <v:path arrowok="t" o:connecttype="custom" o:connectlocs="48,2807;100,2775;153,2719;206,2649;258,2555;311,2442;363,2316;416,2177;468,2020;521,1856;574,1687;626,1510;679,1334;731,1164;784,988;837,824;889,667;942,522;994,396;1047,277;1100,182;1152,107;1205,50;1257,13;1310,0;1362,6;1415,38;1468,88;1520,164;1573,258;1625,365;1678,491;1731,636;1783,787;1836,950;1888,1120;1941,1296;1993,1473;2046,1649;2099,1819;2151,1982;2204,2140;2256,2284;2309,2417;2362,2530;2414,2631;2467,2706;2519,2763;2572,2800;2625,2813;2677,2807;2730,2775;2782,2725;2835,2656;2887,2561;2940,2448;2993,2322;3045,2184;3098,2033;3150,1869;3203,1699;3256,1523" o:connectangles="0,0,0,0,0,0,0,0,0,0,0,0,0,0,0,0,0,0,0,0,0,0,0,0,0,0,0,0,0,0,0,0,0,0,0,0,0,0,0,0,0,0,0,0,0,0,0,0,0,0,0,0,0,0,0,0,0,0,0,0,0,0"/>
                  </v:shape>
                </v:group>
                <v:line id="Line 1684" o:spid="_x0000_s1149" style="position:absolute;flip:y;visibility:visible;mso-wrap-style:square" from="8172,1117" to="8178,21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">
                  <v:stroke endarrow="block"/>
                </v:line>
                <v:line id="Line 1685" o:spid="_x0000_s1150" style="position:absolute;visibility:visible;mso-wrap-style:square" from="4051,12573" to="50012,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shape id="Text Box 1686" o:spid="_x0000_s1151" type="#_x0000_t202" style="position:absolute;left:8102;width:523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rsidR="00AF456C" w:rsidRPr="00E011D8" w:rsidRDefault="00AF456C" w:rsidP="008A67DF">
                        <w:pPr>
                          <w:rPr>
                            <w:b/>
                            <w:i/>
                            <w:lang w:val="en-US"/>
                          </w:rPr>
                        </w:pPr>
                        <w:r w:rsidRPr="00E011D8">
                          <w:rPr>
                            <w:b/>
                            <w:i/>
                            <w:lang w:val="en-US"/>
                          </w:rPr>
                          <w:t>y</w:t>
                        </w:r>
                        <w:r>
                          <w:rPr>
                            <w:b/>
                            <w:i/>
                            <w:lang w:val="en-US"/>
                          </w:rPr>
                          <w:t xml:space="preserve"> </w:t>
                        </w:r>
                        <w:r w:rsidRPr="00E011D8">
                          <w:rPr>
                            <w:b/>
                            <w:i/>
                            <w:lang w:val="en-US"/>
                          </w:rPr>
                          <w:t>(m)</w:t>
                        </w:r>
                      </w:p>
                    </w:txbxContent>
                  </v:textbox>
                </v:shape>
                <v:shape id="Text Box 1687" o:spid="_x0000_s1152" type="#_x0000_t202" style="position:absolute;left:6216;top:10477;width:523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rsidR="00AF456C" w:rsidRPr="00E011D8" w:rsidRDefault="00AF456C" w:rsidP="008A67DF">
                        <w:pPr>
                          <w:rPr>
                            <w:lang w:val="en-US"/>
                          </w:rPr>
                        </w:pPr>
                        <w:r>
                          <w:rPr>
                            <w:lang w:val="en-US"/>
                          </w:rPr>
                          <w:t>0</w:t>
                        </w:r>
                      </w:p>
                    </w:txbxContent>
                  </v:textbox>
                </v:shape>
                <v:shape id="Text Box 1688" o:spid="_x0000_s1153" type="#_x0000_t202" style="position:absolute;left:5099;top:6356;width:523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rsidR="00AF456C" w:rsidRPr="00E011D8" w:rsidRDefault="00AF456C" w:rsidP="008A67DF">
                        <w:pPr>
                          <w:rPr>
                            <w:lang w:val="en-US"/>
                          </w:rPr>
                        </w:pPr>
                        <w:r>
                          <w:rPr>
                            <w:lang w:val="en-US"/>
                          </w:rPr>
                          <w:t>0,2</w:t>
                        </w:r>
                      </w:p>
                    </w:txbxContent>
                  </v:textbox>
                </v:shape>
                <v:shape id="Text Box 1689" o:spid="_x0000_s1154" type="#_x0000_t202" style="position:absolute;left:7543;top:12014;width:523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rsidR="00AF456C" w:rsidRPr="00E011D8" w:rsidRDefault="00AF456C" w:rsidP="008A67DF">
                        <w:pPr>
                          <w:rPr>
                            <w:lang w:val="en-US"/>
                          </w:rPr>
                        </w:pPr>
                        <w:r>
                          <w:rPr>
                            <w:lang w:val="en-US"/>
                          </w:rPr>
                          <w:t>0</w:t>
                        </w:r>
                      </w:p>
                    </w:txbxContent>
                  </v:textbox>
                </v:shape>
                <v:shape id="Text Box 1690" o:spid="_x0000_s1155" type="#_x0000_t202" style="position:absolute;left:4330;top:15995;width:523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rsidR="00AF456C" w:rsidRPr="00E011D8" w:rsidRDefault="00AF456C" w:rsidP="008A67DF">
                        <w:pPr>
                          <w:rPr>
                            <w:lang w:val="en-US"/>
                          </w:rPr>
                        </w:pPr>
                        <w:r>
                          <w:rPr>
                            <w:lang w:val="en-US"/>
                          </w:rPr>
                          <w:t>−0,2</w:t>
                        </w:r>
                      </w:p>
                    </w:txbxContent>
                  </v:textbox>
                </v:shape>
                <v:oval id="Oval 1691" o:spid="_x0000_s1156" style="position:absolute;left:8032;top:17310;width:35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"/>
                <v:oval id="Oval 1692" o:spid="_x0000_s1157" style="position:absolute;left:7962;top:7810;width:35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"/>
                <v:shape id="Text Box 1693" o:spid="_x0000_s1158" type="#_x0000_t202" style="position:absolute;left:46240;top:10058;width:49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rsidR="00AF456C" w:rsidRPr="00E011D8" w:rsidRDefault="00AF456C" w:rsidP="008A67DF">
                        <w:pPr>
                          <w:rPr>
                            <w:b/>
                            <w:i/>
                            <w:lang w:val="en-US"/>
                          </w:rPr>
                        </w:pPr>
                        <w:r>
                          <w:rPr>
                            <w:b/>
                            <w:i/>
                            <w:lang w:val="en-US"/>
                          </w:rPr>
                          <w:t>x</w:t>
                        </w:r>
                        <w:r w:rsidRPr="00E011D8">
                          <w:rPr>
                            <w:b/>
                            <w:i/>
                            <w:lang w:val="en-US"/>
                          </w:rPr>
                          <w:t>(m</w:t>
                        </w:r>
                        <w:r>
                          <w:rPr>
                            <w:b/>
                            <w:i/>
                            <w:lang w:val="en-US"/>
                          </w:rPr>
                          <w:t>)</w:t>
                        </w:r>
                      </w:p>
                    </w:txbxContent>
                  </v:textbox>
                </v:shape>
                <v:shape id="Text Box 1694" o:spid="_x0000_s1159" type="#_x0000_t202" style="position:absolute;left:23260;top:2933;width:426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" fillcolor="#396" stroked="f">
                  <v:fill opacity="45232f"/>
                  <v:textbox>
                    <w:txbxContent>
                      <w:p w:rsidR="00AF456C" w:rsidRPr="00C660DC" w:rsidRDefault="00AF456C" w:rsidP="008A67DF">
                        <w:pPr>
                          <w:rPr>
                            <w:b/>
                            <w:i/>
                            <w:lang w:val="en-US"/>
                          </w:rPr>
                        </w:pPr>
                        <w:r>
                          <w:rPr>
                            <w:b/>
                            <w:i/>
                            <w:lang w:val="en-US"/>
                          </w:rPr>
                          <w:t>t=0</w:t>
                        </w:r>
                      </w:p>
                    </w:txbxContent>
                  </v:textbox>
                </v:shape>
                <v:line id="Line 1695" o:spid="_x0000_s1160" style="position:absolute;flip:y;visibility:visible;mso-wrap-style:square" from="8102,5803" to="8102,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" strokecolor="red">
                  <v:stroke endarrow="block" endarrowwidth="narrow" endarrowlength="short"/>
                </v:line>
                <v:line id="Line 1696" o:spid="_x0000_s1161" style="position:absolute;flip:y;visibility:visible;mso-wrap-style:square" from="10896,8940" to="10902,1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" strokecolor="red">
                  <v:stroke endarrow="block" endarrowwidth="narrow" endarrowlength="short"/>
                </v:line>
                <v:line id="Line 1697" o:spid="_x0000_s1162" style="position:absolute;flip:y;visibility:visible;mso-wrap-style:square" from="5302,9010" to="5308,10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" strokecolor="red">
                  <v:stroke endarrow="block" endarrowwidth="narrow" endarrowlength="short"/>
                </v:line>
                <w10:anchorlock/>
              </v:group>
            </w:pict>
          </mc:Fallback>
        </mc:AlternateContent>
      </w:r>
    </w:p>
    <w:p w:rsidR="002B5946" w:rsidRDefault="002B5946" w:rsidP="008A67DF">
      <w:pPr>
        <w:ind w:left="453" w:hanging="340"/>
        <w:jc w:val="both"/>
      </w:pPr>
      <w:r w:rsidRPr="00DC2FAF">
        <w:rPr>
          <w:b/>
          <w:i/>
        </w:rPr>
        <w:t>α)</w:t>
      </w:r>
      <w:r>
        <w:t xml:space="preserve"> την απόσταση ενός δεσμού από την μεθεπόμενη κοιλία</w:t>
      </w:r>
    </w:p>
    <w:p w:rsidR="002B5946" w:rsidRPr="005D639C" w:rsidRDefault="002B5946" w:rsidP="008A67DF">
      <w:pPr>
        <w:ind w:left="453" w:hanging="340"/>
        <w:jc w:val="both"/>
      </w:pPr>
      <w:r w:rsidRPr="005D639C">
        <w:rPr>
          <w:b/>
          <w:i/>
        </w:rPr>
        <w:t>β)</w:t>
      </w:r>
      <w:r>
        <w:rPr>
          <w:b/>
          <w:i/>
        </w:rPr>
        <w:t xml:space="preserve"> </w:t>
      </w:r>
      <w:r>
        <w:t>το πλάτος ταλάντωσης των κοιλιών</w:t>
      </w:r>
    </w:p>
    <w:p w:rsidR="002B5946" w:rsidRPr="00D20A06" w:rsidRDefault="002B5946" w:rsidP="008A67DF">
      <w:pPr>
        <w:ind w:left="453" w:hanging="340"/>
        <w:jc w:val="both"/>
      </w:pPr>
      <w:r>
        <w:rPr>
          <w:b/>
          <w:i/>
        </w:rPr>
        <w:t>γ</w:t>
      </w:r>
      <w:r w:rsidRPr="00D20A06">
        <w:rPr>
          <w:b/>
          <w:i/>
        </w:rPr>
        <w:t>)</w:t>
      </w:r>
      <w:r>
        <w:rPr>
          <w:b/>
        </w:rPr>
        <w:t xml:space="preserve"> </w:t>
      </w:r>
      <w:r>
        <w:t>την απόσταση ενός δεσμού από την μεθεπόμενη κοιλία όταν τα σημεία της χορδής που ταλαντώνονται έχουν μηδενική κινητική ενέργεια</w:t>
      </w:r>
    </w:p>
    <w:p w:rsidR="002B5946" w:rsidRDefault="002B5946" w:rsidP="008A67DF">
      <w:pPr>
        <w:ind w:left="453" w:hanging="340"/>
        <w:jc w:val="both"/>
      </w:pPr>
      <w:r>
        <w:rPr>
          <w:b/>
          <w:i/>
        </w:rPr>
        <w:t>δ</w:t>
      </w:r>
      <w:r w:rsidRPr="00DC2FAF">
        <w:rPr>
          <w:b/>
          <w:i/>
        </w:rPr>
        <w:t xml:space="preserve">) </w:t>
      </w:r>
      <w:r>
        <w:t>την συχνότητα με την οποία ευθυγραμμίζονται με τον ημιάξονα Ο</w:t>
      </w:r>
      <w:r>
        <w:rPr>
          <w:lang w:val="en-US"/>
        </w:rPr>
        <w:t>x</w:t>
      </w:r>
      <w:r w:rsidRPr="00DC2FAF">
        <w:t xml:space="preserve"> </w:t>
      </w:r>
      <w:r>
        <w:t xml:space="preserve">τα σημεία της χορδής. </w:t>
      </w:r>
    </w:p>
    <w:p w:rsidR="002B5946" w:rsidRDefault="002B5946" w:rsidP="008A67DF">
      <w:pPr>
        <w:ind w:left="793" w:hanging="340"/>
        <w:jc w:val="both"/>
      </w:pPr>
      <w:r>
        <w:t xml:space="preserve">Θεωρώντας ως </w:t>
      </w:r>
      <w:r>
        <w:rPr>
          <w:lang w:val="en-US"/>
        </w:rPr>
        <w:t>x</w:t>
      </w:r>
      <w:r w:rsidRPr="00DC2FAF">
        <w:t xml:space="preserve">=0 </w:t>
      </w:r>
      <w:r>
        <w:t>τη θέση της 1</w:t>
      </w:r>
      <w:r w:rsidRPr="00DC2FAF">
        <w:rPr>
          <w:vertAlign w:val="superscript"/>
        </w:rPr>
        <w:t>ης</w:t>
      </w:r>
      <w:r>
        <w:t xml:space="preserve"> κοιλίας (από το αριστερό άκρο της χορδής):</w:t>
      </w:r>
    </w:p>
    <w:p w:rsidR="002B5946" w:rsidRDefault="002B5946" w:rsidP="008A67DF">
      <w:pPr>
        <w:ind w:left="453" w:hanging="340"/>
        <w:jc w:val="both"/>
      </w:pPr>
      <w:r>
        <w:rPr>
          <w:b/>
          <w:i/>
        </w:rPr>
        <w:t>ε</w:t>
      </w:r>
      <w:r w:rsidRPr="00DC2FAF">
        <w:rPr>
          <w:b/>
          <w:i/>
        </w:rPr>
        <w:t>)</w:t>
      </w:r>
      <w:r>
        <w:t xml:space="preserve"> να γραφεί η εξίσωση του στάσιμου κύματος</w:t>
      </w:r>
    </w:p>
    <w:p w:rsidR="002B5946" w:rsidRPr="00D66979" w:rsidRDefault="002B5946" w:rsidP="008A67DF">
      <w:pPr>
        <w:ind w:left="453" w:hanging="340"/>
        <w:jc w:val="both"/>
      </w:pPr>
      <w:r>
        <w:rPr>
          <w:b/>
          <w:i/>
        </w:rPr>
        <w:t>στ</w:t>
      </w:r>
      <w:r w:rsidRPr="00DC2FAF">
        <w:rPr>
          <w:b/>
          <w:i/>
        </w:rPr>
        <w:t>)</w:t>
      </w:r>
      <w:r>
        <w:t xml:space="preserve"> η διαφορά φάσης δύο σημείων της χορδής που απέχουν από το άκρο Ο αποστάσεις 0,25</w:t>
      </w:r>
      <w:r>
        <w:rPr>
          <w:lang w:val="en-US"/>
        </w:rPr>
        <w:t>m</w:t>
      </w:r>
      <w:r w:rsidRPr="00D66979">
        <w:t xml:space="preserve"> </w:t>
      </w:r>
      <w:r>
        <w:t>και 0,85</w:t>
      </w:r>
      <w:r>
        <w:rPr>
          <w:lang w:val="en-US"/>
        </w:rPr>
        <w:t>m</w:t>
      </w:r>
      <w:r w:rsidRPr="00D66979">
        <w:t>.</w:t>
      </w:r>
    </w:p>
    <w:p w:rsidR="002B5946" w:rsidRDefault="002B5946" w:rsidP="008A67DF">
      <w:pPr>
        <w:ind w:left="510" w:hanging="340"/>
        <w:jc w:val="both"/>
      </w:pPr>
      <w:r>
        <w:rPr>
          <w:b/>
          <w:i/>
        </w:rPr>
        <w:lastRenderedPageBreak/>
        <w:t>ζ</w:t>
      </w:r>
      <w:r w:rsidRPr="00DC2FAF">
        <w:rPr>
          <w:b/>
          <w:i/>
        </w:rPr>
        <w:t>)</w:t>
      </w:r>
      <w:r>
        <w:t xml:space="preserve"> Να σχεδιαστεί το στιγμιότυπο την χρονική στιγμές </w:t>
      </w:r>
      <w:proofErr w:type="spellStart"/>
      <w:r>
        <w:t>στιγμές</w:t>
      </w:r>
      <w:proofErr w:type="spellEnd"/>
      <w:r>
        <w:t xml:space="preserve"> </w:t>
      </w:r>
      <w:r>
        <w:rPr>
          <w:lang w:val="en-US"/>
        </w:rPr>
        <w:t>t</w:t>
      </w:r>
      <w:r>
        <w:rPr>
          <w:vertAlign w:val="subscript"/>
        </w:rPr>
        <w:t>1</w:t>
      </w:r>
      <w:r w:rsidRPr="00DC2FAF">
        <w:t>=</w:t>
      </w:r>
      <w:r w:rsidRPr="00F619A0">
        <w:rPr>
          <w:position w:val="-24"/>
          <w:lang w:val="en-US"/>
        </w:rPr>
        <w:object w:dxaOrig="460" w:dyaOrig="620">
          <v:shape id="_x0000_i1047" type="#_x0000_t75" style="width:22.8pt;height:30.6pt" o:ole="">
            <v:imagedata r:id="rId68" o:title=""/>
          </v:shape>
          <o:OLEObject Type="Embed" ProgID="Equation.3" ShapeID="_x0000_i1047" DrawAspect="Content" ObjectID="_1681380059" r:id="rId69"/>
        </w:object>
      </w:r>
      <w:r w:rsidRPr="009376AE">
        <w:t xml:space="preserve">, </w:t>
      </w:r>
      <w:r>
        <w:rPr>
          <w:lang w:val="en-US"/>
        </w:rPr>
        <w:t>t</w:t>
      </w:r>
      <w:r w:rsidRPr="009376AE">
        <w:rPr>
          <w:vertAlign w:val="subscript"/>
        </w:rPr>
        <w:t>2</w:t>
      </w:r>
      <w:r w:rsidRPr="00DC2FAF">
        <w:t>=</w:t>
      </w:r>
      <w:r w:rsidRPr="00F619A0">
        <w:rPr>
          <w:position w:val="-24"/>
          <w:lang w:val="en-US"/>
        </w:rPr>
        <w:object w:dxaOrig="460" w:dyaOrig="620">
          <v:shape id="_x0000_i1048" type="#_x0000_t75" style="width:22.8pt;height:30.6pt" o:ole="">
            <v:imagedata r:id="rId70" o:title=""/>
          </v:shape>
          <o:OLEObject Type="Embed" ProgID="Equation.3" ShapeID="_x0000_i1048" DrawAspect="Content" ObjectID="_1681380060" r:id="rId71"/>
        </w:object>
      </w:r>
      <w:r w:rsidRPr="00DC2FAF">
        <w:t xml:space="preserve"> </w:t>
      </w:r>
      <w:r>
        <w:t xml:space="preserve">και </w:t>
      </w:r>
      <w:r>
        <w:rPr>
          <w:lang w:val="en-US"/>
        </w:rPr>
        <w:t>t</w:t>
      </w:r>
      <w:r w:rsidRPr="009376AE">
        <w:rPr>
          <w:vertAlign w:val="subscript"/>
        </w:rPr>
        <w:t>3</w:t>
      </w:r>
      <w:r w:rsidRPr="00DC2FAF">
        <w:t>=</w:t>
      </w:r>
      <w:r w:rsidRPr="00F619A0">
        <w:rPr>
          <w:position w:val="-24"/>
          <w:lang w:val="en-US"/>
        </w:rPr>
        <w:object w:dxaOrig="460" w:dyaOrig="620">
          <v:shape id="_x0000_i1049" type="#_x0000_t75" style="width:22.8pt;height:30.6pt" o:ole="">
            <v:imagedata r:id="rId72" o:title=""/>
          </v:shape>
          <o:OLEObject Type="Embed" ProgID="Equation.3" ShapeID="_x0000_i1049" DrawAspect="Content" ObjectID="_1681380061" r:id="rId73"/>
        </w:object>
      </w:r>
      <w:r w:rsidRPr="00DC2FAF">
        <w:t xml:space="preserve"> </w:t>
      </w:r>
      <w:r>
        <w:t xml:space="preserve"> στο ίδιο σύστημα αξόνων </w:t>
      </w:r>
    </w:p>
    <w:p w:rsidR="002B5946" w:rsidRDefault="002B5946" w:rsidP="008A67DF">
      <w:pPr>
        <w:ind w:left="510" w:hanging="340"/>
        <w:jc w:val="both"/>
      </w:pPr>
      <w:r>
        <w:rPr>
          <w:b/>
          <w:i/>
        </w:rPr>
        <w:t>η</w:t>
      </w:r>
      <w:r w:rsidRPr="00E6671C">
        <w:rPr>
          <w:b/>
          <w:i/>
        </w:rPr>
        <w:t>)</w:t>
      </w:r>
      <w:r>
        <w:t xml:space="preserve"> την επί τοις % μεταβολή της συχνότητας ταλάντωσης της χορδής, ώστε ο αριθμός των δεσμών μεταξύ των άκρων να ελαττωθεί κατά ένας.</w:t>
      </w:r>
    </w:p>
    <w:p w:rsidR="004D202F" w:rsidRDefault="004D202F" w:rsidP="004D202F">
      <w:pPr>
        <w:pStyle w:val="a1"/>
      </w:pPr>
      <w:r>
        <w:t>Μη μετωπική πλαστική κρούση και ενέργειες.</w:t>
      </w:r>
    </w:p>
    <w:p w:rsidR="004D202F" w:rsidRPr="008E2647" w:rsidRDefault="000E3442" w:rsidP="008A67DF">
      <w:r>
        <w:rPr>
          <w:noProof/>
        </w:rPr>
        <w:object w:dxaOrig="954" w:dyaOrig="940">
          <v:shape id="_x0000_s2755" type="#_x0000_t75" style="position:absolute;margin-left:971.25pt;margin-top:.3pt;width:183.55pt;height:114.45pt;z-index:251715584;mso-position-horizontal:right" filled="t" fillcolor="aqua">
            <v:fill color2="fill darken(201)" rotate="t" method="linear sigma" focus="100%" type="gradient"/>
            <v:imagedata r:id="rId74" o:title=""/>
            <w10:wrap type="square"/>
          </v:shape>
          <o:OLEObject Type="Embed" ProgID="Visio.Drawing.11" ShapeID="_x0000_s2755" DrawAspect="Content" ObjectID="_1681380069" r:id="rId75"/>
        </w:object>
      </w:r>
      <w:r w:rsidR="004D202F">
        <w:t>Το σώμα Α, μάζας m</w:t>
      </w:r>
      <w:r w:rsidR="004D202F">
        <w:rPr>
          <w:vertAlign w:val="subscript"/>
        </w:rPr>
        <w:t>1</w:t>
      </w:r>
      <w:r w:rsidR="004D202F">
        <w:t>=1kg ηρεμεί στο κάτω άκρο ενός ιδανικού ελατηρίου, σε επαφή με το σώμα Β, μάζας m</w:t>
      </w:r>
      <w:r w:rsidR="004D202F">
        <w:rPr>
          <w:vertAlign w:val="subscript"/>
        </w:rPr>
        <w:t>2</w:t>
      </w:r>
      <w:r w:rsidR="004D202F">
        <w:t>=0,4kg που ηρεμεί σε λείο οριζόντιο επίπεδο, στη θέση Ο. Στη θέση αυτή δεν ασκείται δύναμη μεταξύ των δύο σωμάτων, ενώ το ελατήριο, σταθεράς k=40Ν/m, έχει μήκος 0,8m. Ανεβάζουμε το Α σώμα, κατακόρυφα κατά h=1/2π m και μετακινούμε το σώμα Β, προς τα αριστερά, κατά d. Σε μια στιγμή αφήνουμε το σώμα Α ελεύθερο, ενώ ταυτόχρονα εκτοξεύουμε με κατάλληλη ταχύτητα υ</w:t>
      </w:r>
      <w:r w:rsidR="004D202F">
        <w:rPr>
          <w:vertAlign w:val="subscript"/>
        </w:rPr>
        <w:t>0</w:t>
      </w:r>
      <w:r w:rsidR="004D202F">
        <w:t>, το Β σώμα, προς την αρχική του θέση Ο. Τα δύο σώματα συγκρούονται πλαστικά φτάνοντας στο Ο και κατόπιν το  συσσωμάτωμα συνεχίζει οριζόντια, φτάνοντας μέχρι το σημείο Ρ, σε απόσταση (ΟΡ)=0,6m, όπου και σταματά στιγμιαία, πριν  κινηθεί ξανά προς το Ο. Τα δύο σώματα θεωρούνται υλικά σημεία αμελητέων διαστάσεων, ενώ π</w:t>
      </w:r>
      <w:r w:rsidR="004D202F">
        <w:rPr>
          <w:vertAlign w:val="superscript"/>
        </w:rPr>
        <w:t>2</w:t>
      </w:r>
      <w:r w:rsidR="004D202F">
        <w:t xml:space="preserve">≈10 και </w:t>
      </w:r>
      <w:r w:rsidR="004D202F">
        <w:rPr>
          <w:lang w:val="en-US"/>
        </w:rPr>
        <w:t>g</w:t>
      </w:r>
      <w:r w:rsidR="004D202F" w:rsidRPr="007E2A2D">
        <w:t>=10</w:t>
      </w:r>
      <w:r w:rsidR="004D202F">
        <w:rPr>
          <w:lang w:val="en-US"/>
        </w:rPr>
        <w:t>m</w:t>
      </w:r>
      <w:r w:rsidR="004D202F" w:rsidRPr="007E2A2D">
        <w:t>/</w:t>
      </w:r>
      <w:r w:rsidR="004D202F">
        <w:rPr>
          <w:lang w:val="en-US"/>
        </w:rPr>
        <w:t>s</w:t>
      </w:r>
      <w:r w:rsidR="004D202F" w:rsidRPr="007E2A2D">
        <w:rPr>
          <w:vertAlign w:val="superscript"/>
        </w:rPr>
        <w:t>2</w:t>
      </w:r>
      <w:r w:rsidR="004D202F" w:rsidRPr="007E2A2D">
        <w:t>.</w:t>
      </w:r>
    </w:p>
    <w:p w:rsidR="004D202F" w:rsidRDefault="004D202F" w:rsidP="008A67DF">
      <w:pPr>
        <w:ind w:left="510" w:hanging="340"/>
      </w:pPr>
      <w:r>
        <w:rPr>
          <w:lang w:val="en-US"/>
        </w:rPr>
        <w:t>i</w:t>
      </w:r>
      <w:r w:rsidRPr="007E2A2D">
        <w:t xml:space="preserve">)  </w:t>
      </w:r>
      <w:r>
        <w:t xml:space="preserve"> Να υπολογιστεί η κοινή ταχύτητα του συσσωματώματος αμέσως μετά την κρούση.</w:t>
      </w:r>
    </w:p>
    <w:p w:rsidR="004D202F" w:rsidRDefault="004D202F" w:rsidP="008A67DF">
      <w:pPr>
        <w:ind w:left="510" w:hanging="340"/>
      </w:pPr>
      <w:r>
        <w:t>ii)   Ποια η αρχική ταχύτητα υ</w:t>
      </w:r>
      <w:r>
        <w:rPr>
          <w:vertAlign w:val="subscript"/>
        </w:rPr>
        <w:t>0</w:t>
      </w:r>
      <w:r>
        <w:t xml:space="preserve"> του σώματος Β και από ποια απόσταση d είχε εκτοξευθεί το Β σώμα;</w:t>
      </w:r>
    </w:p>
    <w:p w:rsidR="004D202F" w:rsidRDefault="004D202F" w:rsidP="008A67DF">
      <w:pPr>
        <w:ind w:left="510" w:hanging="340"/>
      </w:pPr>
      <w:r>
        <w:t>iii)  Να βρεθεί η μεταβολή της ορμής του σώματος Α που οφείλεται στην κρούση.</w:t>
      </w:r>
    </w:p>
    <w:p w:rsidR="004D202F" w:rsidRPr="007E2A2D" w:rsidRDefault="004D202F" w:rsidP="008A67DF">
      <w:pPr>
        <w:ind w:left="510" w:hanging="340"/>
      </w:pPr>
      <w:r>
        <w:t xml:space="preserve">iv)  Αν είχαμε ανεβάσει το Α σώμα κατά h΄=2h= 1/π, πόσο θα έπρεπε να γινόταν η αρχική ταχύτητα του Β σώματος, ώστε από την ίδια απόσταση d, να είχαμε ξανά παρόμοια κρούση; </w:t>
      </w:r>
    </w:p>
    <w:p w:rsidR="004D202F" w:rsidRDefault="004D202F" w:rsidP="004D202F">
      <w:pPr>
        <w:pStyle w:val="a1"/>
      </w:pPr>
      <w:r>
        <w:t>Δύο τρέχοντα κύματα και η συμβολή τους.</w:t>
      </w:r>
    </w:p>
    <w:p w:rsidR="004D202F" w:rsidRDefault="004D202F" w:rsidP="008A67DF">
      <w:r>
        <w:t>Κατά μήκος ενός γραμμικού ελαστικού μέσου, διαδίδονται δύο</w:t>
      </w:r>
      <w:r w:rsidRPr="001C691A">
        <w:t xml:space="preserve"> </w:t>
      </w:r>
      <w:r>
        <w:t>εγκάρσια κύματα με αντίθετες κατευθύνσεις. Τα κύματα φτάνουν τη στιγμή t=0, σε ένα σημείο του μέσου Σ, στη θέση x</w:t>
      </w:r>
      <w:r>
        <w:rPr>
          <w:vertAlign w:val="subscript"/>
        </w:rPr>
        <w:t>Σ</w:t>
      </w:r>
      <w:r>
        <w:t xml:space="preserve">=4m. Το σημείο αυτό εξαιτίας κάθε κύματος ξεκινά να ταλαντώνεται με εξίσωση </w:t>
      </w:r>
      <w:r>
        <w:rPr>
          <w:lang w:val="en-US"/>
        </w:rPr>
        <w:t>y</w:t>
      </w:r>
      <w:r>
        <w:t>=0,2·ημπt  (S.Ι.). Αν η ταχύτητα διάδοσης των κυμάτων είναι υ=2m/s, ζητούνται:</w:t>
      </w:r>
    </w:p>
    <w:p w:rsidR="004D202F" w:rsidRDefault="004D202F" w:rsidP="008A67DF">
      <w:pPr>
        <w:ind w:left="397" w:hanging="284"/>
      </w:pPr>
      <w:r>
        <w:t>i)   Η περίοδος και το μήκος κύματος κάθε κύματος.</w:t>
      </w:r>
    </w:p>
    <w:p w:rsidR="004D202F" w:rsidRDefault="004D202F" w:rsidP="008A67DF">
      <w:pPr>
        <w:ind w:left="397" w:hanging="284"/>
      </w:pPr>
      <w:r>
        <w:t>ii)  Να βρεθούν οι εξισώσεις των δύο κυμάτων.</w:t>
      </w:r>
    </w:p>
    <w:p w:rsidR="004D202F" w:rsidRDefault="004D202F" w:rsidP="008A67DF">
      <w:pPr>
        <w:ind w:left="397" w:hanging="284"/>
      </w:pPr>
      <w:r>
        <w:t>iii) Να βρεθεί η εξίσωση του στάσιμου που προκύπτει από την συμβολή των δύο παραπάνω κυμάτων.</w:t>
      </w:r>
    </w:p>
    <w:p w:rsidR="004D202F" w:rsidRDefault="004D202F" w:rsidP="008A67DF">
      <w:pPr>
        <w:ind w:left="397" w:hanging="284"/>
      </w:pPr>
      <w:r>
        <w:t>iv) Πόσοι δεσμοί έχουν σχηματιστεί πάνω στο μέσο τη χρονική στιγμή t</w:t>
      </w:r>
      <w:r>
        <w:rPr>
          <w:vertAlign w:val="subscript"/>
        </w:rPr>
        <w:t>1</w:t>
      </w:r>
      <w:r>
        <w:t>=1,5s;</w:t>
      </w:r>
    </w:p>
    <w:p w:rsidR="004D202F" w:rsidRDefault="004D202F" w:rsidP="008A67DF">
      <w:pPr>
        <w:ind w:left="397" w:hanging="284"/>
      </w:pPr>
      <w:r>
        <w:t>v)  Να σχεδιάστε τη μορφή του μέσου την στιγμή t</w:t>
      </w:r>
      <w:r>
        <w:rPr>
          <w:vertAlign w:val="subscript"/>
        </w:rPr>
        <w:t>1</w:t>
      </w:r>
      <w:r>
        <w:t>.</w:t>
      </w:r>
    </w:p>
    <w:p w:rsidR="004D202F" w:rsidRDefault="004D202F" w:rsidP="008A67DF">
      <w:pPr>
        <w:ind w:left="397" w:hanging="284"/>
      </w:pPr>
      <w:r>
        <w:t>vi) Δύο υλικά σημεία Μ και Ν βρίσκονται δεξιά και αριστερά της θέσης x=7m και έχουν ίσες απομακρύνσεις, από τη θέση ισορροπίας τους. Το σημείο Μ είναι το πλησιέστερο στη θέση x=7m σημείο με την παραπάνω ιδιότητα.</w:t>
      </w:r>
      <w:r w:rsidRPr="00166A7C">
        <w:t xml:space="preserve"> </w:t>
      </w:r>
      <w:r>
        <w:t>Ποιο υλικό σημείο τη στιγμή t</w:t>
      </w:r>
      <w:r>
        <w:rPr>
          <w:vertAlign w:val="subscript"/>
        </w:rPr>
        <w:t>1</w:t>
      </w:r>
      <w:r>
        <w:t xml:space="preserve"> έχει:</w:t>
      </w:r>
    </w:p>
    <w:p w:rsidR="004D202F" w:rsidRDefault="004D202F" w:rsidP="008A67DF">
      <w:pPr>
        <w:pStyle w:val="a9"/>
      </w:pPr>
      <w:r>
        <w:lastRenderedPageBreak/>
        <w:t>α) Μεγαλύτερη ταχύτητα ταλάντωσης.</w:t>
      </w:r>
    </w:p>
    <w:p w:rsidR="004D202F" w:rsidRDefault="004D202F" w:rsidP="008A67DF">
      <w:pPr>
        <w:pStyle w:val="a9"/>
      </w:pPr>
      <w:r>
        <w:t>β) Μεγαλύτερη ενέργεια ταλάντωσης.</w:t>
      </w:r>
    </w:p>
    <w:p w:rsidR="00DD3AF6" w:rsidRPr="00DD3AF6" w:rsidRDefault="00DD3AF6" w:rsidP="00DD3AF6">
      <w:pPr>
        <w:pStyle w:val="a1"/>
        <w:rPr>
          <w:sz w:val="22"/>
          <w:szCs w:val="22"/>
          <w:u w:val="single"/>
        </w:rPr>
      </w:pPr>
      <w:r w:rsidRPr="00DD3AF6">
        <w:rPr>
          <w:lang w:val="en-US"/>
        </w:rPr>
        <w:t>M</w:t>
      </w:r>
      <w:r w:rsidRPr="00DD3AF6">
        <w:t>έγιστη ταχύτητα και τη μέγιστη μετατόπιση.</w:t>
      </w:r>
    </w:p>
    <w:p w:rsidR="00DD3AF6" w:rsidRPr="00604EE6" w:rsidRDefault="000E3442" w:rsidP="00DD3AF6">
      <w:pPr>
        <w:rPr>
          <w:szCs w:val="22"/>
        </w:rPr>
      </w:pPr>
      <w:r>
        <w:rPr>
          <w:noProof/>
          <w:szCs w:val="22"/>
        </w:rPr>
        <w:object w:dxaOrig="954" w:dyaOrig="940">
          <v:group id="_x0000_s3261" editas="canvas" style="position:absolute;margin-left:12.1pt;margin-top:4.2pt;width:199.25pt;height:168.4pt;z-index:251739136" coordorigin="1905,1391" coordsize="3985,3368">
            <o:lock v:ext="edit" aspectratio="t"/>
            <v:shape id="_x0000_s3262" type="#_x0000_t75" style="position:absolute;left:1905;top:1391;width:3985;height:3368" o:preferrelative="f">
              <v:fill o:detectmouseclick="t"/>
              <v:path o:extrusionok="t" o:connecttype="none"/>
              <o:lock v:ext="edit" text="t"/>
            </v:shape>
            <v:shapetype id="_x0000_t6" coordsize="21600,21600" o:spt="6" path="m,l,21600r21600,xe">
              <v:stroke joinstyle="miter"/>
              <v:path gradientshapeok="t" o:connecttype="custom" o:connectlocs="0,0;0,10800;0,21600;10800,21600;21600,21600;10800,10800" textboxrect="1800,12600,12600,19800"/>
            </v:shapetype>
            <v:shape id="_x0000_s3263" type="#_x0000_t6" style="position:absolute;left:2167;top:2653;width:3640;height:2100" fillcolor="#ff9"/>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264" type="#_x0000_t19" style="position:absolute;left:4547;top:4202;width:250;height:530;flip:x" coordsize="21600,28554" adj=",1230746" path="wr-21600,,21600,43200,,,20450,28554nfewr-21600,,21600,43200,,,20450,28554l,21600nsxe">
              <v:path o:connectlocs="0,0;20450,28554;0,21600"/>
            </v:shape>
            <v:shape id="_x0000_s3265" type="#_x0000_t75" style="position:absolute;left:4613;top:4337;width:379;height:321">
              <v:imagedata r:id="rId76" o:title=""/>
            </v:shape>
            <v:oval id="_x0000_s3266" style="position:absolute;left:3430;top:2489;width:1134;height:1135" fillcolor="#cff"/>
            <v:group id="_x0000_s3267" style="position:absolute;left:2046;top:2183;width:1724;height:319;rotation:2141483fd" coordorigin="3325,2354" coordsize="1013,127">
              <v:shape id="_x0000_s3268" style="position:absolute;left:3325;top:2423;width:131;height:8" coordsize="131,8" path="m131,4l125,,,,,8r125,l131,4r-6,4l129,6r2,-2l129,2,125,r6,4xe" fillcolor="#1f1a17" stroked="f">
                <v:path arrowok="t"/>
              </v:shape>
              <v:shape id="_x0000_s3269" style="position:absolute;left:3446;top:2427;width:48;height:54" coordsize="48,54" path="m48,46r,l40,46,35,44,27,40,23,36,17,30,13,23,11,11,10,,,,2,13,6,25r4,9l15,40r8,6l31,50r7,2l48,54r,l48,46xe" fillcolor="#1f1a17" stroked="f">
                <v:path arrowok="t"/>
              </v:shape>
              <v:shape id="_x0000_s3270" style="position:absolute;left:3494;top:2386;width:60;height:95" coordsize="60,95" path="m52,2r,l50,20,48,35,42,50,36,62,29,73,19,81r-9,4l,87r,8l13,93,25,87,36,77,44,66,52,52,56,37,60,20,60,2r,l60,2,60,,56,,54,,52,2xe" fillcolor="#1f1a17" stroked="f">
                <v:path arrowok="t"/>
              </v:shape>
              <v:shape id="_x0000_s3271" style="position:absolute;left:3530;top:2354;width:24;height:34" coordsize="24,34" path="m,5r,l4,7,8,9r2,2l12,15r4,10l16,34r8,l24,25,22,13,18,7,14,3,8,,,,,,,5xe" fillcolor="#1f1a17" stroked="f">
                <v:path arrowok="t"/>
              </v:shape>
              <v:shape id="_x0000_s3272" style="position:absolute;left:3507;top:2354;width:23;height:38" coordsize="23,38" path="m8,34r,l10,25,12,15r2,-4l16,9,20,7,23,5,23,,16,,10,3,6,7,4,13,,25r,9l,34r,l2,38r2,l8,38r,-4xe" fillcolor="#1f1a17" stroked="f">
                <v:path arrowok="t"/>
              </v:shape>
              <v:shape id="_x0000_s3273" style="position:absolute;left:3507;top:2388;width:62;height:93" coordsize="62,93" path="m62,85r,l50,83,41,79,31,71,23,60,18,48,12,33,10,18,8,,,,,18,4,35,8,50r8,14l23,75,35,85r12,6l62,93r,l62,85xe" fillcolor="#1f1a17" stroked="f">
                <v:path arrowok="t"/>
              </v:shape>
              <v:shape id="_x0000_s3274" style="position:absolute;left:3569;top:2386;width:59;height:95" coordsize="59,95" path="m52,2r,l50,20,48,35,44,50,36,62,29,73r-8,8l9,85,,87r,8l13,93,25,87,36,77,44,66,52,52,56,37,59,20,59,2r,l59,2,59,,56,,54,,52,2xe" fillcolor="#1f1a17" stroked="f">
                <v:path arrowok="t"/>
              </v:shape>
              <v:shape id="_x0000_s3275" style="position:absolute;left:3605;top:2354;width:23;height:34" coordsize="23,34" path="m,5r,l4,7,8,9r2,2l12,15r4,10l16,34r7,l23,25,22,13,18,7,14,3,8,,,,,,,5xe" fillcolor="#1f1a17" stroked="f">
                <v:path arrowok="t"/>
              </v:shape>
              <v:shape id="_x0000_s3276" style="position:absolute;left:3582;top:2354;width:23;height:38" coordsize="23,38" path="m8,34r,l10,25,12,15r2,-4l16,9,20,7,23,5,23,,16,,10,3,6,7,2,13,,25r,9l,34r,l2,38r2,l8,38r,-4xe" fillcolor="#1f1a17" stroked="f">
                <v:path arrowok="t"/>
              </v:shape>
              <v:shape id="_x0000_s3277" style="position:absolute;left:3582;top:2388;width:62;height:93" coordsize="62,93" path="m62,85r,l50,83,41,79,31,71,23,60,18,48,12,33,10,18,8,,,,,18,4,35,8,50r8,14l23,75,35,85r11,6l62,93r,l62,85xe" fillcolor="#1f1a17" stroked="f">
                <v:path arrowok="t"/>
              </v:shape>
              <v:shape id="_x0000_s3278" style="position:absolute;left:3644;top:2386;width:59;height:95" coordsize="59,95" path="m52,2r,l50,20,48,35,42,50,36,62,29,73r-8,8l9,85,,87r,8l13,93,25,87,36,77,44,66,52,52,55,37,59,20,59,2r,l59,2,59,,55,,54,,52,2xe" fillcolor="#1f1a17" stroked="f">
                <v:path arrowok="t"/>
              </v:shape>
              <v:shape id="_x0000_s3279" style="position:absolute;left:3680;top:2354;width:23;height:34" coordsize="23,34" path="m,5r,l4,7,8,9r2,2l12,15r4,10l16,34r7,l23,25,21,13,18,7,14,3,8,,,,,,,5xe" fillcolor="#1f1a17" stroked="f">
                <v:path arrowok="t"/>
              </v:shape>
              <v:shape id="_x0000_s3280" style="position:absolute;left:3657;top:2354;width:23;height:38" coordsize="23,38" path="m8,34r,l10,25,12,15r2,-4l16,9,19,7,23,5,23,,16,,10,3,6,7,2,13,,25r,9l,34r,l2,38r2,l8,38r,-4xe" fillcolor="#1f1a17" stroked="f">
                <v:path arrowok="t"/>
              </v:shape>
              <v:shape id="_x0000_s3281" style="position:absolute;left:3657;top:2388;width:62;height:93" coordsize="62,93" path="m62,85r,l50,83,41,79,31,71,23,60,18,48,12,33,10,18,8,,,,,18,4,35,8,50r8,14l23,75,35,85r11,6l62,93r,l62,85xe" fillcolor="#1f1a17" stroked="f">
                <v:path arrowok="t"/>
              </v:shape>
              <v:shape id="_x0000_s3282" style="position:absolute;left:3719;top:2386;width:59;height:95" coordsize="59,95" path="m52,2r,l50,20,48,35,42,50,36,62,29,73r-8,8l9,85,,87r,8l13,93,25,87,36,77,44,66,52,52,55,37,59,20,59,2r,l59,2,59,,55,,53,,52,2xe" fillcolor="#1f1a17" stroked="f">
                <v:path arrowok="t"/>
              </v:shape>
              <v:shape id="_x0000_s3283" style="position:absolute;left:3755;top:2354;width:23;height:34" coordsize="23,34" path="m,5r,l4,7,8,9r2,2l12,15r4,10l16,34r7,l23,25,21,13,17,7,14,3,8,,,,,,,5xe" fillcolor="#1f1a17" stroked="f">
                <v:path arrowok="t"/>
              </v:shape>
              <v:shape id="_x0000_s3284" style="position:absolute;left:3732;top:2354;width:23;height:38" coordsize="23,38" path="m8,34r,l10,25,12,15r2,-4l16,9,19,7,23,5,23,,16,,10,3,6,7,2,13,,25r,9l,34r,l,38r4,l8,38r,-4xe" fillcolor="#1f1a17" stroked="f">
                <v:path arrowok="t"/>
              </v:shape>
              <v:shape id="_x0000_s3285" style="position:absolute;left:3732;top:2388;width:62;height:93" coordsize="62,93" path="m62,85r,l50,83,40,79,31,71,23,60,17,48,12,33,10,18,8,,,,,18,4,35,8,50r8,14l23,75,35,85r11,6l62,93r,l62,85xe" fillcolor="#1f1a17" stroked="f">
                <v:path arrowok="t"/>
              </v:shape>
              <v:shape id="_x0000_s3286" style="position:absolute;left:3794;top:2386;width:59;height:95" coordsize="59,95" path="m51,2r,l50,20,48,35,42,50,36,62,28,73r-7,8l9,85,,87r,8l13,93,25,87,36,77,44,66,51,52,55,37,59,20,59,2r,l59,2,59,,55,,51,r,2xe" fillcolor="#1f1a17" stroked="f">
                <v:path arrowok="t"/>
              </v:shape>
              <v:shape id="_x0000_s3287" style="position:absolute;left:3830;top:2354;width:23;height:34" coordsize="23,34" path="m,5r,l4,7,8,9r2,2l12,15r3,10l15,34r8,l23,25,21,13,17,7,14,3,8,,,,,,,5xe" fillcolor="#1f1a17" stroked="f">
                <v:path arrowok="t"/>
              </v:shape>
              <v:shape id="_x0000_s3288" style="position:absolute;left:3807;top:2354;width:23;height:38" coordsize="23,38" path="m8,34r,l8,25,12,15r2,-4l15,9,19,7,23,5,23,,15,,10,3,6,7,2,13,,25r,9l,34r,l,38r4,l8,38r,-4xe" fillcolor="#1f1a17" stroked="f">
                <v:path arrowok="t"/>
              </v:shape>
              <v:shape id="_x0000_s3289" style="position:absolute;left:3807;top:2388;width:60;height:93" coordsize="60,93" path="m60,85r,l50,83,38,79,31,71,23,60,17,48,12,33,10,18,8,,,,,18,4,35,8,50r7,14l23,75,35,85r11,6l60,93r,l60,85xe" fillcolor="#1f1a17" stroked="f">
                <v:path arrowok="t"/>
              </v:shape>
              <v:shape id="_x0000_s3290" style="position:absolute;left:3867;top:2386;width:61;height:95" coordsize="61,95" path="m53,2r,l51,20,50,35,44,50,38,62,30,73r-9,8l11,85,,87r,8l15,93,26,87,38,77,46,66,53,52,57,37,61,20,61,2r,l61,2,61,,57,,53,r,2xe" fillcolor="#1f1a17" stroked="f">
                <v:path arrowok="t"/>
              </v:shape>
              <v:shape id="_x0000_s3291" style="position:absolute;left:3905;top:2354;width:23;height:34" coordsize="23,34" path="m,5r,l4,7,8,9r2,2l12,15r1,10l15,34r8,l23,25,21,13,17,7,13,3,8,,,,,,,5xe" fillcolor="#1f1a17" stroked="f">
                <v:path arrowok="t"/>
              </v:shape>
              <v:shape id="_x0000_s3292" style="position:absolute;left:3882;top:2354;width:23;height:38" coordsize="23,38" path="m8,34r,l8,25,11,15r2,-4l15,9,19,7,23,5,23,,15,,10,3,6,7,2,13,,25r,9l,34r,l,38r4,l6,38,8,34xe" fillcolor="#1f1a17" stroked="f">
                <v:path arrowok="t"/>
              </v:shape>
              <v:shape id="_x0000_s3293" style="position:absolute;left:3882;top:2388;width:60;height:93" coordsize="60,93" path="m60,85r,l50,83,38,79,31,71,23,60,17,48,11,33,10,18,8,,,,,18,4,35,8,50r7,14l23,75,35,85r11,6l60,93r,l60,85xe" fillcolor="#1f1a17" stroked="f">
                <v:path arrowok="t"/>
              </v:shape>
              <v:shape id="_x0000_s3294" style="position:absolute;left:3942;top:2386;width:61;height:95" coordsize="61,95" path="m53,2r,l51,20,49,35,44,50,38,62,30,73r-9,8l11,85,,87r,8l15,93,26,87,38,77,46,66,53,52,57,37,61,20,61,2r,l61,2,59,,57,,53,r,2xe" fillcolor="#1f1a17" stroked="f">
                <v:path arrowok="t"/>
              </v:shape>
              <v:shape id="_x0000_s3295" style="position:absolute;left:3980;top:2354;width:23;height:34" coordsize="23,34" path="m,5r,l4,7,8,9r2,2l11,15r2,10l15,34r8,l23,25,21,13,17,7,13,3,8,,,,,,,5xe" fillcolor="#1f1a17" stroked="f">
                <v:path arrowok="t"/>
              </v:shape>
              <v:shape id="_x0000_s3296" style="position:absolute;left:3957;top:2354;width:23;height:38" coordsize="23,38" path="m8,34r,l8,25,11,15r2,-4l15,9,19,7,23,5,23,,15,,9,3,6,7,2,13,,25r,9l,34r,l,38r4,l6,38,8,34xe" fillcolor="#1f1a17" stroked="f">
                <v:path arrowok="t"/>
              </v:shape>
              <v:shape id="_x0000_s3297" style="position:absolute;left:3957;top:2388;width:59;height:93" coordsize="59,93" path="m59,85r,l50,83,38,79,31,71,23,60,17,48,11,33,9,18,8,,,,,18,4,35,8,50r7,14l23,75,34,85r12,6l59,93r,l59,85xe" fillcolor="#1f1a17" stroked="f">
                <v:path arrowok="t"/>
              </v:shape>
              <v:shape id="_x0000_s3298" style="position:absolute;left:4016;top:2386;width:62;height:95" coordsize="62,95" path="m54,2r,l52,20,50,35,45,50,39,62,31,73r-9,8l12,85,,87r,8l16,93,27,87,39,77,47,66,54,52,58,37,62,20,62,2r,l62,2,60,,58,,54,r,2xe" fillcolor="#1f1a17" stroked="f">
                <v:path arrowok="t"/>
              </v:shape>
              <v:shape id="_x0000_s3299" style="position:absolute;left:4055;top:2354;width:23;height:34" coordsize="23,34" path="m,5r,l4,7,8,9r1,2l11,15r2,10l15,34r8,l23,25,21,13,17,7,13,3,8,,,,,,,5xe" fillcolor="#1f1a17" stroked="f">
                <v:path arrowok="t"/>
              </v:shape>
              <v:shape id="_x0000_s3300" style="position:absolute;left:4032;top:2354;width:23;height:38" coordsize="23,38" path="m7,34r,l7,25,11,15r2,-4l15,9,19,7,23,5,23,,15,,9,3,6,7,2,13,,25r,9l,34r,l,38r4,l6,38,7,34xe" fillcolor="#1f1a17" stroked="f">
                <v:path arrowok="t"/>
              </v:shape>
              <v:shape id="_x0000_s3301" style="position:absolute;left:4032;top:2388;width:59;height:93" coordsize="59,93" path="m59,85r,l50,83,38,79,31,71,23,60,15,48,11,33,9,18,7,,,,,18,4,35,7,50r8,14l23,75,34,85r12,6l59,93r,l59,85xe" fillcolor="#1f1a17" stroked="f">
                <v:path arrowok="t"/>
              </v:shape>
              <v:shape id="_x0000_s3302" style="position:absolute;left:4091;top:2386;width:62;height:95" coordsize="62,95" path="m54,2r,l52,20,50,35,44,50,39,62,31,73,21,81r-9,4l,87r,8l16,93,27,87,39,77,46,66,54,52,58,37,62,20,62,2r,l62,2,60,,58,,54,r,2xe" fillcolor="#1f1a17" stroked="f">
                <v:path arrowok="t"/>
              </v:shape>
              <v:shape id="_x0000_s3303" style="position:absolute;left:4130;top:2354;width:23;height:34" coordsize="23,34" path="m,5r,l4,7,7,9r2,2l11,15r2,10l15,34r8,l23,25,19,13,17,7,13,3,7,,,,,,,5xe" fillcolor="#1f1a17" stroked="f">
                <v:path arrowok="t"/>
              </v:shape>
              <v:shape id="_x0000_s3304" style="position:absolute;left:4107;top:2354;width:23;height:38" coordsize="23,38" path="m7,34r,l7,25,11,15r2,-4l15,9,19,7,23,5,23,,15,,9,3,5,7,2,13,,25r,9l,34r,l,38r4,l5,38,7,34xe" fillcolor="#1f1a17" stroked="f">
                <v:path arrowok="t"/>
              </v:shape>
              <v:shape id="_x0000_s3305" style="position:absolute;left:4107;top:2388;width:59;height:93" coordsize="59,93" path="m59,85r,l50,83,40,79,30,71,23,60,17,48,11,33,9,18,7,,,,,18,4,35,7,50r8,14l23,75,34,85r12,6l59,93r,l59,85xe" fillcolor="#1f1a17" stroked="f">
                <v:path arrowok="t"/>
              </v:shape>
              <v:shape id="_x0000_s3306" style="position:absolute;left:4166;top:2423;width:46;height:58" coordsize="46,58" path="m41,l37,4,35,17,33,27r-4,7l25,40r-4,4l16,48,8,50,,50r,8l10,56r9,-2l27,50r6,-6l37,36r4,-7l44,17,46,4,41,8,46,4,44,2,41,,39,2,37,4,41,xe" fillcolor="#1f1a17" stroked="f">
                <v:path arrowok="t"/>
              </v:shape>
              <v:rect id="_x0000_s3307" style="position:absolute;left:4207;top:2423;width:131;height:8" fillcolor="#1f1a17" stroked="f"/>
            </v:group>
            <v:line id="_x0000_s3308" style="position:absolute;flip:x y" from="3570,2789" to="3971,3060" strokeweight="1pt">
              <v:stroke startarrow="oval" startarrowwidth="narrow" startarrowlength="short"/>
            </v:line>
            <v:rect id="_x0000_s3309" style="position:absolute;left:2070;top:1561;width:230;height:610;rotation:2071429fd" fillcolor="black">
              <v:fill r:id="rId77" o:title="Πλατειά διαγώνιος προς τα επάνω" type="pattern"/>
            </v:rect>
            <w10:wrap type="square"/>
          </v:group>
          <o:OLEObject Type="Embed" ProgID="Equation.DSMT4" ShapeID="_x0000_s3265" DrawAspect="Content" ObjectID="_1681380070" r:id="rId78"/>
        </w:object>
      </w:r>
      <w:r w:rsidR="00DD3AF6">
        <w:rPr>
          <w:szCs w:val="22"/>
        </w:rPr>
        <w:t xml:space="preserve">Το ελατήριο του σχήματος έχει σταθερά   </w:t>
      </w:r>
      <w:r w:rsidR="00DD3AF6">
        <w:rPr>
          <w:szCs w:val="22"/>
          <w:lang w:val="en-US"/>
        </w:rPr>
        <w:t>k</w:t>
      </w:r>
      <w:r w:rsidR="00DD3AF6" w:rsidRPr="00C8236B">
        <w:rPr>
          <w:szCs w:val="22"/>
        </w:rPr>
        <w:t xml:space="preserve"> = </w:t>
      </w:r>
      <w:r w:rsidR="00DD3AF6">
        <w:rPr>
          <w:szCs w:val="22"/>
        </w:rPr>
        <w:t>300 Ν/</w:t>
      </w:r>
      <w:r w:rsidR="00DD3AF6">
        <w:rPr>
          <w:szCs w:val="22"/>
          <w:lang w:val="en-US"/>
        </w:rPr>
        <w:t>m</w:t>
      </w:r>
      <w:r w:rsidR="00DD3AF6" w:rsidRPr="00604EE6">
        <w:rPr>
          <w:szCs w:val="22"/>
        </w:rPr>
        <w:t>.</w:t>
      </w:r>
    </w:p>
    <w:p w:rsidR="00DD3AF6" w:rsidRDefault="00DD3AF6" w:rsidP="00DD3AF6">
      <w:pPr>
        <w:rPr>
          <w:szCs w:val="22"/>
        </w:rPr>
      </w:pPr>
      <w:r>
        <w:rPr>
          <w:szCs w:val="22"/>
        </w:rPr>
        <w:t xml:space="preserve">Η μάζα του ομογενούς κυλίνδρου είναι   </w:t>
      </w:r>
      <w:smartTag w:uri="urn:schemas-microsoft-com:office:smarttags" w:element="metricconverter">
        <w:smartTagPr>
          <w:attr w:name="ProductID" w:val="2 kg"/>
        </w:smartTagPr>
        <w:r w:rsidRPr="005A0A0B">
          <w:rPr>
            <w:szCs w:val="22"/>
          </w:rPr>
          <w:t>2</w:t>
        </w:r>
        <w:r>
          <w:rPr>
            <w:szCs w:val="22"/>
          </w:rPr>
          <w:t xml:space="preserve"> </w:t>
        </w:r>
        <w:r>
          <w:rPr>
            <w:szCs w:val="22"/>
            <w:lang w:val="en-US"/>
          </w:rPr>
          <w:t>kg</w:t>
        </w:r>
      </w:smartTag>
      <w:r w:rsidRPr="00604EE6">
        <w:rPr>
          <w:szCs w:val="22"/>
        </w:rPr>
        <w:t>.</w:t>
      </w:r>
    </w:p>
    <w:p w:rsidR="00DD3AF6" w:rsidRPr="00604EE6" w:rsidRDefault="00DD3AF6" w:rsidP="00DD3AF6">
      <w:pPr>
        <w:rPr>
          <w:szCs w:val="22"/>
        </w:rPr>
      </w:pPr>
      <w:r>
        <w:rPr>
          <w:szCs w:val="22"/>
        </w:rPr>
        <w:t xml:space="preserve">Η επιτάχυνση της βαρύτητας είναι  10 </w:t>
      </w:r>
      <w:r>
        <w:rPr>
          <w:szCs w:val="22"/>
          <w:lang w:val="en-US"/>
        </w:rPr>
        <w:t>m</w:t>
      </w:r>
      <w:r w:rsidRPr="00604EE6">
        <w:rPr>
          <w:szCs w:val="22"/>
        </w:rPr>
        <w:t>/</w:t>
      </w:r>
      <w:r>
        <w:rPr>
          <w:szCs w:val="22"/>
          <w:lang w:val="en-US"/>
        </w:rPr>
        <w:t>s</w:t>
      </w:r>
      <w:r w:rsidRPr="00604EE6">
        <w:rPr>
          <w:szCs w:val="22"/>
          <w:vertAlign w:val="superscript"/>
        </w:rPr>
        <w:t>2</w:t>
      </w:r>
      <w:r w:rsidRPr="00604EE6">
        <w:rPr>
          <w:szCs w:val="22"/>
        </w:rPr>
        <w:t>.</w:t>
      </w:r>
    </w:p>
    <w:p w:rsidR="00DD3AF6" w:rsidRDefault="00DD3AF6" w:rsidP="00DD3AF6">
      <w:pPr>
        <w:rPr>
          <w:szCs w:val="22"/>
        </w:rPr>
      </w:pPr>
      <w:r>
        <w:rPr>
          <w:szCs w:val="22"/>
        </w:rPr>
        <w:t>Ο κύλινδρος αφήνεται  να κινηθεί από μια θέση στην οποία το ελατήριο έχει το φυσικό του μήκος.</w:t>
      </w:r>
    </w:p>
    <w:p w:rsidR="00DD3AF6" w:rsidRDefault="00DD3AF6" w:rsidP="00DD3AF6">
      <w:pPr>
        <w:rPr>
          <w:szCs w:val="22"/>
        </w:rPr>
      </w:pPr>
      <w:r>
        <w:rPr>
          <w:szCs w:val="22"/>
        </w:rPr>
        <w:t>Ο συντελεστής τριβής είναι τόσος ώστε να εξασφαλίζεται κύλιση χωρίς ολίσθηση.</w:t>
      </w:r>
    </w:p>
    <w:p w:rsidR="00DD3AF6" w:rsidRDefault="00DD3AF6" w:rsidP="00DD3AF6">
      <w:pPr>
        <w:pStyle w:val="1"/>
      </w:pPr>
      <w:r>
        <w:t>Ποια είναι η μεγαλύτερη ταχύτητα που αποκτά;</w:t>
      </w:r>
    </w:p>
    <w:p w:rsidR="00DD3AF6" w:rsidRDefault="00DD3AF6" w:rsidP="00DD3AF6">
      <w:pPr>
        <w:pStyle w:val="1"/>
      </w:pPr>
      <w:r>
        <w:t>Ποια η μεγαλύτερη μετατόπισή του από την θέση που αφέθηκε;</w:t>
      </w:r>
    </w:p>
    <w:p w:rsidR="00DD3AF6" w:rsidRDefault="00DD3AF6" w:rsidP="00DD3AF6">
      <w:pPr>
        <w:pStyle w:val="1"/>
      </w:pPr>
      <w:r>
        <w:t>Δεχόμενοι ότι κάνει αρμονική ταλάντωση υπολογίσατε την περίοδό της.</w:t>
      </w:r>
    </w:p>
    <w:p w:rsidR="004D202F" w:rsidRPr="00D421BF" w:rsidRDefault="004D202F" w:rsidP="004D202F">
      <w:pPr>
        <w:pStyle w:val="a1"/>
      </w:pPr>
      <w:r w:rsidRPr="00D421BF">
        <w:t>Τ</w:t>
      </w:r>
      <w:r>
        <w:t>αλάντωση- Κρούση- Στερεό</w:t>
      </w:r>
    </w:p>
    <w:p w:rsidR="004D202F" w:rsidRPr="004D202F" w:rsidRDefault="009E6F10" w:rsidP="008A67DF">
      <w:r>
        <w:rPr>
          <w:noProof/>
        </w:rPr>
        <mc:AlternateContent>
          <mc:Choice Requires="wpc">
            <w:drawing>
              <wp:anchor distT="0" distB="0" distL="114300" distR="114300" simplePos="0" relativeHeight="251717632" behindDoc="0" locked="0" layoutInCell="1" allowOverlap="1">
                <wp:simplePos x="0" y="0"/>
                <wp:positionH relativeFrom="column">
                  <wp:posOffset>0</wp:posOffset>
                </wp:positionH>
                <wp:positionV relativeFrom="paragraph">
                  <wp:posOffset>173355</wp:posOffset>
                </wp:positionV>
                <wp:extent cx="3115310" cy="1983740"/>
                <wp:effectExtent l="0" t="635" r="3175" b="0"/>
                <wp:wrapSquare wrapText="bothSides"/>
                <wp:docPr id="1736" name="Καμβάς 1736"/>
                <wp:cNvGraphicFramePr>
                  <a:graphicFrameLocks xmlns:a="http://schemas.openxmlformats.org/drawingml/2006/main" noChangeAspect="1"/>
                </wp:cNvGraphicFramePr>
                <a:graphic xmlns:a="http://schemas.openxmlformats.org/drawingml/2006/main">
                  <a:graphicData uri="http://schemas.microsoft.com/office/word/2010/wordprocessingCanvas">
                    <wpc:wpc>
                      <wpc:bg>
                        <a:gradFill flip="none" rotWithShape="1">
                          <a:gsLst>
                            <a:gs pos="0">
                              <a:srgbClr val="FFFF00"/>
                            </a:gs>
                            <a:gs pos="100000">
                              <a:srgbClr val="FFFFFF"/>
                            </a:gs>
                          </a:gsLst>
                          <a:lin ang="2700000" scaled="1"/>
                          <a:tileRect/>
                        </a:gradFill>
                      </wpc:bg>
                      <wpc:whole/>
                      <wps:wsp>
                        <wps:cNvPr id="1" name="Line 1738"/>
                        <wps:cNvCnPr>
                          <a:cxnSpLocks noChangeShapeType="1"/>
                        </wps:cNvCnPr>
                        <wps:spPr bwMode="auto">
                          <a:xfrm>
                            <a:off x="181610" y="1676400"/>
                            <a:ext cx="2926715"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1739" descr="Οριζόντιο τούβλο"/>
                        <wps:cNvSpPr txBox="1">
                          <a:spLocks noChangeArrowheads="1"/>
                        </wps:cNvSpPr>
                        <wps:spPr bwMode="auto">
                          <a:xfrm>
                            <a:off x="153670" y="1257300"/>
                            <a:ext cx="188595" cy="419100"/>
                          </a:xfrm>
                          <a:prstGeom prst="rect">
                            <a:avLst/>
                          </a:prstGeom>
                          <a:pattFill prst="horzBrick">
                            <a:fgClr>
                              <a:srgbClr val="8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56C" w:rsidRDefault="00AF456C" w:rsidP="008A67DF"/>
                          </w:txbxContent>
                        </wps:txbx>
                        <wps:bodyPr rot="0" vert="horz" wrap="square" lIns="91440" tIns="45720" rIns="91440" bIns="45720" anchor="t" anchorCtr="0" upright="1">
                          <a:noAutofit/>
                        </wps:bodyPr>
                      </wps:wsp>
                      <wpg:wgp>
                        <wpg:cNvPr id="3" name="Group 1740"/>
                        <wpg:cNvGrpSpPr>
                          <a:grpSpLocks/>
                        </wpg:cNvGrpSpPr>
                        <wpg:grpSpPr bwMode="auto">
                          <a:xfrm rot="10800000">
                            <a:off x="356235" y="1348105"/>
                            <a:ext cx="831215" cy="293370"/>
                            <a:chOff x="2241" y="2520"/>
                            <a:chExt cx="1926" cy="805"/>
                          </a:xfrm>
                        </wpg:grpSpPr>
                        <wps:wsp>
                          <wps:cNvPr id="4" name="Line 1741"/>
                          <wps:cNvCnPr>
                            <a:cxnSpLocks noChangeShapeType="1"/>
                          </wps:cNvCnPr>
                          <wps:spPr bwMode="auto">
                            <a:xfrm flipH="1">
                              <a:off x="2259" y="2805"/>
                              <a:ext cx="10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 name="Oval 1742"/>
                          <wps:cNvSpPr>
                            <a:spLocks noChangeArrowheads="1"/>
                          </wps:cNvSpPr>
                          <wps:spPr bwMode="auto">
                            <a:xfrm>
                              <a:off x="2241" y="2776"/>
                              <a:ext cx="57" cy="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Oval 1743"/>
                          <wps:cNvSpPr>
                            <a:spLocks noChangeArrowheads="1"/>
                          </wps:cNvSpPr>
                          <wps:spPr bwMode="auto">
                            <a:xfrm flipV="1">
                              <a:off x="3420" y="3240"/>
                              <a:ext cx="85" cy="8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Arc 1744"/>
                          <wps:cNvSpPr>
                            <a:spLocks/>
                          </wps:cNvSpPr>
                          <wps:spPr bwMode="auto">
                            <a:xfrm flipH="1" flipV="1">
                              <a:off x="3888" y="2790"/>
                              <a:ext cx="139" cy="270"/>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Line 1745"/>
                          <wps:cNvCnPr>
                            <a:cxnSpLocks noChangeShapeType="1"/>
                          </wps:cNvCnPr>
                          <wps:spPr bwMode="auto">
                            <a:xfrm>
                              <a:off x="3888" y="2964"/>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 name="Arc 1746"/>
                          <wps:cNvSpPr>
                            <a:spLocks/>
                          </wps:cNvSpPr>
                          <wps:spPr bwMode="auto">
                            <a:xfrm flipV="1">
                              <a:off x="3752" y="2786"/>
                              <a:ext cx="205" cy="274"/>
                            </a:xfrm>
                            <a:custGeom>
                              <a:avLst/>
                              <a:gdLst>
                                <a:gd name="G0" fmla="+- 21600 0 0"/>
                                <a:gd name="G1" fmla="+- 21600 0 0"/>
                                <a:gd name="G2" fmla="+- 21600 0 0"/>
                                <a:gd name="T0" fmla="*/ 2 w 43200"/>
                                <a:gd name="T1" fmla="*/ 21892 h 21892"/>
                                <a:gd name="T2" fmla="*/ 43200 w 43200"/>
                                <a:gd name="T3" fmla="*/ 21600 h 21892"/>
                                <a:gd name="T4" fmla="*/ 21600 w 43200"/>
                                <a:gd name="T5" fmla="*/ 21600 h 21892"/>
                              </a:gdLst>
                              <a:ahLst/>
                              <a:cxnLst>
                                <a:cxn ang="0">
                                  <a:pos x="T0" y="T1"/>
                                </a:cxn>
                                <a:cxn ang="0">
                                  <a:pos x="T2" y="T3"/>
                                </a:cxn>
                                <a:cxn ang="0">
                                  <a:pos x="T4" y="T5"/>
                                </a:cxn>
                              </a:cxnLst>
                              <a:rect l="0" t="0" r="r" b="b"/>
                              <a:pathLst>
                                <a:path w="43200" h="21892" fill="none" extrusionOk="0">
                                  <a:moveTo>
                                    <a:pt x="1" y="21892"/>
                                  </a:moveTo>
                                  <a:cubicBezTo>
                                    <a:pt x="0" y="21794"/>
                                    <a:pt x="0" y="21697"/>
                                    <a:pt x="0" y="21600"/>
                                  </a:cubicBezTo>
                                  <a:cubicBezTo>
                                    <a:pt x="0" y="9670"/>
                                    <a:pt x="9670" y="0"/>
                                    <a:pt x="21600" y="0"/>
                                  </a:cubicBezTo>
                                  <a:cubicBezTo>
                                    <a:pt x="33529" y="0"/>
                                    <a:pt x="43200" y="9670"/>
                                    <a:pt x="43200" y="21599"/>
                                  </a:cubicBezTo>
                                </a:path>
                                <a:path w="43200" h="21892" stroke="0" extrusionOk="0">
                                  <a:moveTo>
                                    <a:pt x="1" y="21892"/>
                                  </a:moveTo>
                                  <a:cubicBezTo>
                                    <a:pt x="0" y="21794"/>
                                    <a:pt x="0" y="21697"/>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Line 1747"/>
                          <wps:cNvCnPr>
                            <a:cxnSpLocks noChangeShapeType="1"/>
                          </wps:cNvCnPr>
                          <wps:spPr bwMode="auto">
                            <a:xfrm>
                              <a:off x="3750" y="2961"/>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3" name="Arc 1748"/>
                          <wps:cNvSpPr>
                            <a:spLocks/>
                          </wps:cNvSpPr>
                          <wps:spPr bwMode="auto">
                            <a:xfrm flipV="1">
                              <a:off x="3616" y="2788"/>
                              <a:ext cx="205" cy="272"/>
                            </a:xfrm>
                            <a:custGeom>
                              <a:avLst/>
                              <a:gdLst>
                                <a:gd name="G0" fmla="+- 21600 0 0"/>
                                <a:gd name="G1" fmla="+- 21600 0 0"/>
                                <a:gd name="G2" fmla="+- 21600 0 0"/>
                                <a:gd name="T0" fmla="*/ 0 w 43200"/>
                                <a:gd name="T1" fmla="*/ 21723 h 21723"/>
                                <a:gd name="T2" fmla="*/ 43200 w 43200"/>
                                <a:gd name="T3" fmla="*/ 21600 h 21723"/>
                                <a:gd name="T4" fmla="*/ 21600 w 43200"/>
                                <a:gd name="T5" fmla="*/ 21600 h 21723"/>
                              </a:gdLst>
                              <a:ahLst/>
                              <a:cxnLst>
                                <a:cxn ang="0">
                                  <a:pos x="T0" y="T1"/>
                                </a:cxn>
                                <a:cxn ang="0">
                                  <a:pos x="T2" y="T3"/>
                                </a:cxn>
                                <a:cxn ang="0">
                                  <a:pos x="T4" y="T5"/>
                                </a:cxn>
                              </a:cxnLst>
                              <a:rect l="0" t="0" r="r" b="b"/>
                              <a:pathLst>
                                <a:path w="43200" h="21723" fill="none" extrusionOk="0">
                                  <a:moveTo>
                                    <a:pt x="0" y="21722"/>
                                  </a:moveTo>
                                  <a:cubicBezTo>
                                    <a:pt x="0" y="21681"/>
                                    <a:pt x="0" y="21640"/>
                                    <a:pt x="0" y="21600"/>
                                  </a:cubicBezTo>
                                  <a:cubicBezTo>
                                    <a:pt x="0" y="9670"/>
                                    <a:pt x="9670" y="0"/>
                                    <a:pt x="21600" y="0"/>
                                  </a:cubicBezTo>
                                  <a:cubicBezTo>
                                    <a:pt x="33529" y="0"/>
                                    <a:pt x="43200" y="9670"/>
                                    <a:pt x="43200" y="21599"/>
                                  </a:cubicBezTo>
                                </a:path>
                                <a:path w="43200" h="21723" stroke="0" extrusionOk="0">
                                  <a:moveTo>
                                    <a:pt x="0" y="21722"/>
                                  </a:moveTo>
                                  <a:cubicBezTo>
                                    <a:pt x="0" y="21681"/>
                                    <a:pt x="0" y="2164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Line 1749"/>
                          <wps:cNvCnPr>
                            <a:cxnSpLocks noChangeShapeType="1"/>
                          </wps:cNvCnPr>
                          <wps:spPr bwMode="auto">
                            <a:xfrm>
                              <a:off x="3615"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5" name="Arc 1750"/>
                          <wps:cNvSpPr>
                            <a:spLocks/>
                          </wps:cNvSpPr>
                          <wps:spPr bwMode="auto">
                            <a:xfrm flipV="1">
                              <a:off x="3480" y="2790"/>
                              <a:ext cx="204" cy="270"/>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1751"/>
                          <wps:cNvCnPr>
                            <a:cxnSpLocks noChangeShapeType="1"/>
                          </wps:cNvCnPr>
                          <wps:spPr bwMode="auto">
                            <a:xfrm>
                              <a:off x="3480"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7" name="Arc 1752"/>
                          <wps:cNvSpPr>
                            <a:spLocks/>
                          </wps:cNvSpPr>
                          <wps:spPr bwMode="auto">
                            <a:xfrm flipV="1">
                              <a:off x="3344" y="2785"/>
                              <a:ext cx="204" cy="275"/>
                            </a:xfrm>
                            <a:custGeom>
                              <a:avLst/>
                              <a:gdLst>
                                <a:gd name="G0" fmla="+- 21600 0 0"/>
                                <a:gd name="G1" fmla="+- 21600 0 0"/>
                                <a:gd name="G2" fmla="+- 21600 0 0"/>
                                <a:gd name="T0" fmla="*/ 4 w 43200"/>
                                <a:gd name="T1" fmla="*/ 22015 h 22015"/>
                                <a:gd name="T2" fmla="*/ 43200 w 43200"/>
                                <a:gd name="T3" fmla="*/ 21600 h 22015"/>
                                <a:gd name="T4" fmla="*/ 21600 w 43200"/>
                                <a:gd name="T5" fmla="*/ 21600 h 22015"/>
                              </a:gdLst>
                              <a:ahLst/>
                              <a:cxnLst>
                                <a:cxn ang="0">
                                  <a:pos x="T0" y="T1"/>
                                </a:cxn>
                                <a:cxn ang="0">
                                  <a:pos x="T2" y="T3"/>
                                </a:cxn>
                                <a:cxn ang="0">
                                  <a:pos x="T4" y="T5"/>
                                </a:cxn>
                              </a:cxnLst>
                              <a:rect l="0" t="0" r="r" b="b"/>
                              <a:pathLst>
                                <a:path w="43200" h="22015" fill="none" extrusionOk="0">
                                  <a:moveTo>
                                    <a:pt x="3" y="22015"/>
                                  </a:moveTo>
                                  <a:cubicBezTo>
                                    <a:pt x="1" y="21876"/>
                                    <a:pt x="0" y="21738"/>
                                    <a:pt x="0" y="21600"/>
                                  </a:cubicBezTo>
                                  <a:cubicBezTo>
                                    <a:pt x="0" y="9670"/>
                                    <a:pt x="9670" y="0"/>
                                    <a:pt x="21600" y="0"/>
                                  </a:cubicBezTo>
                                  <a:cubicBezTo>
                                    <a:pt x="33529" y="0"/>
                                    <a:pt x="43200" y="9670"/>
                                    <a:pt x="43200" y="21599"/>
                                  </a:cubicBezTo>
                                </a:path>
                                <a:path w="43200" h="22015" stroke="0" extrusionOk="0">
                                  <a:moveTo>
                                    <a:pt x="3" y="22015"/>
                                  </a:moveTo>
                                  <a:cubicBezTo>
                                    <a:pt x="1" y="21876"/>
                                    <a:pt x="0" y="21738"/>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753"/>
                          <wps:cNvCnPr>
                            <a:cxnSpLocks noChangeShapeType="1"/>
                          </wps:cNvCnPr>
                          <wps:spPr bwMode="auto">
                            <a:xfrm>
                              <a:off x="3342"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9" name="Arc 1754"/>
                          <wps:cNvSpPr>
                            <a:spLocks/>
                          </wps:cNvSpPr>
                          <wps:spPr bwMode="auto">
                            <a:xfrm flipH="1" flipV="1">
                              <a:off x="3208" y="2788"/>
                              <a:ext cx="204" cy="272"/>
                            </a:xfrm>
                            <a:custGeom>
                              <a:avLst/>
                              <a:gdLst>
                                <a:gd name="G0" fmla="+- 21600 0 0"/>
                                <a:gd name="G1" fmla="+- 21600 0 0"/>
                                <a:gd name="G2" fmla="+- 21600 0 0"/>
                                <a:gd name="T0" fmla="*/ 1 w 43200"/>
                                <a:gd name="T1" fmla="*/ 21749 h 21749"/>
                                <a:gd name="T2" fmla="*/ 43200 w 43200"/>
                                <a:gd name="T3" fmla="*/ 21600 h 21749"/>
                                <a:gd name="T4" fmla="*/ 21600 w 43200"/>
                                <a:gd name="T5" fmla="*/ 21600 h 21749"/>
                              </a:gdLst>
                              <a:ahLst/>
                              <a:cxnLst>
                                <a:cxn ang="0">
                                  <a:pos x="T0" y="T1"/>
                                </a:cxn>
                                <a:cxn ang="0">
                                  <a:pos x="T2" y="T3"/>
                                </a:cxn>
                                <a:cxn ang="0">
                                  <a:pos x="T4" y="T5"/>
                                </a:cxn>
                              </a:cxnLst>
                              <a:rect l="0" t="0" r="r" b="b"/>
                              <a:pathLst>
                                <a:path w="43200" h="21749" fill="none" extrusionOk="0">
                                  <a:moveTo>
                                    <a:pt x="0" y="21749"/>
                                  </a:moveTo>
                                  <a:cubicBezTo>
                                    <a:pt x="0" y="21699"/>
                                    <a:pt x="0" y="21649"/>
                                    <a:pt x="0" y="21600"/>
                                  </a:cubicBezTo>
                                  <a:cubicBezTo>
                                    <a:pt x="0" y="9670"/>
                                    <a:pt x="9670" y="0"/>
                                    <a:pt x="21600" y="0"/>
                                  </a:cubicBezTo>
                                  <a:cubicBezTo>
                                    <a:pt x="33529" y="0"/>
                                    <a:pt x="43200" y="9670"/>
                                    <a:pt x="43200" y="21599"/>
                                  </a:cubicBezTo>
                                </a:path>
                                <a:path w="43200" h="21749" stroke="0" extrusionOk="0">
                                  <a:moveTo>
                                    <a:pt x="0" y="21749"/>
                                  </a:moveTo>
                                  <a:cubicBezTo>
                                    <a:pt x="0" y="21699"/>
                                    <a:pt x="0" y="21649"/>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Line 1755"/>
                          <wps:cNvCnPr>
                            <a:cxnSpLocks noChangeShapeType="1"/>
                          </wps:cNvCnPr>
                          <wps:spPr bwMode="auto">
                            <a:xfrm>
                              <a:off x="3216" y="2973"/>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21" name="Arc 1756"/>
                          <wps:cNvSpPr>
                            <a:spLocks/>
                          </wps:cNvSpPr>
                          <wps:spPr bwMode="auto">
                            <a:xfrm>
                              <a:off x="3208" y="2520"/>
                              <a:ext cx="71" cy="270"/>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599"/>
                                  </a:cubicBezTo>
                                </a:path>
                                <a:path w="43200" h="21600" stroke="0" extrusionOk="0">
                                  <a:moveTo>
                                    <a:pt x="0" y="21600"/>
                                  </a:move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rc 1757"/>
                          <wps:cNvSpPr>
                            <a:spLocks/>
                          </wps:cNvSpPr>
                          <wps:spPr bwMode="auto">
                            <a:xfrm>
                              <a:off x="3344" y="2520"/>
                              <a:ext cx="68" cy="281"/>
                            </a:xfrm>
                            <a:custGeom>
                              <a:avLst/>
                              <a:gdLst>
                                <a:gd name="G0" fmla="+- 21600 0 0"/>
                                <a:gd name="G1" fmla="+- 21600 0 0"/>
                                <a:gd name="G2" fmla="+- 21600 0 0"/>
                                <a:gd name="T0" fmla="*/ 18 w 43200"/>
                                <a:gd name="T1" fmla="*/ 22474 h 22474"/>
                                <a:gd name="T2" fmla="*/ 43200 w 43200"/>
                                <a:gd name="T3" fmla="*/ 21600 h 22474"/>
                                <a:gd name="T4" fmla="*/ 21600 w 43200"/>
                                <a:gd name="T5" fmla="*/ 21600 h 22474"/>
                              </a:gdLst>
                              <a:ahLst/>
                              <a:cxnLst>
                                <a:cxn ang="0">
                                  <a:pos x="T0" y="T1"/>
                                </a:cxn>
                                <a:cxn ang="0">
                                  <a:pos x="T2" y="T3"/>
                                </a:cxn>
                                <a:cxn ang="0">
                                  <a:pos x="T4" y="T5"/>
                                </a:cxn>
                              </a:cxnLst>
                              <a:rect l="0" t="0" r="r" b="b"/>
                              <a:pathLst>
                                <a:path w="43200" h="22474" fill="none" extrusionOk="0">
                                  <a:moveTo>
                                    <a:pt x="17" y="22474"/>
                                  </a:moveTo>
                                  <a:cubicBezTo>
                                    <a:pt x="5" y="22182"/>
                                    <a:pt x="0" y="21891"/>
                                    <a:pt x="0" y="21600"/>
                                  </a:cubicBezTo>
                                  <a:cubicBezTo>
                                    <a:pt x="0" y="9670"/>
                                    <a:pt x="9670" y="0"/>
                                    <a:pt x="21600" y="0"/>
                                  </a:cubicBezTo>
                                  <a:cubicBezTo>
                                    <a:pt x="33529" y="0"/>
                                    <a:pt x="43200" y="9670"/>
                                    <a:pt x="43200" y="21599"/>
                                  </a:cubicBezTo>
                                </a:path>
                                <a:path w="43200" h="22474" stroke="0" extrusionOk="0">
                                  <a:moveTo>
                                    <a:pt x="17" y="22474"/>
                                  </a:moveTo>
                                  <a:cubicBezTo>
                                    <a:pt x="5" y="22182"/>
                                    <a:pt x="0" y="2189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rc 1758"/>
                          <wps:cNvSpPr>
                            <a:spLocks/>
                          </wps:cNvSpPr>
                          <wps:spPr bwMode="auto">
                            <a:xfrm>
                              <a:off x="3480" y="2520"/>
                              <a:ext cx="68" cy="277"/>
                            </a:xfrm>
                            <a:custGeom>
                              <a:avLst/>
                              <a:gdLst>
                                <a:gd name="G0" fmla="+- 21600 0 0"/>
                                <a:gd name="G1" fmla="+- 21600 0 0"/>
                                <a:gd name="G2" fmla="+- 21600 0 0"/>
                                <a:gd name="T0" fmla="*/ 6 w 43200"/>
                                <a:gd name="T1" fmla="*/ 22114 h 22114"/>
                                <a:gd name="T2" fmla="*/ 43200 w 43200"/>
                                <a:gd name="T3" fmla="*/ 21600 h 22114"/>
                                <a:gd name="T4" fmla="*/ 21600 w 43200"/>
                                <a:gd name="T5" fmla="*/ 21600 h 22114"/>
                              </a:gdLst>
                              <a:ahLst/>
                              <a:cxnLst>
                                <a:cxn ang="0">
                                  <a:pos x="T0" y="T1"/>
                                </a:cxn>
                                <a:cxn ang="0">
                                  <a:pos x="T2" y="T3"/>
                                </a:cxn>
                                <a:cxn ang="0">
                                  <a:pos x="T4" y="T5"/>
                                </a:cxn>
                              </a:cxnLst>
                              <a:rect l="0" t="0" r="r" b="b"/>
                              <a:pathLst>
                                <a:path w="43200" h="22114" fill="none" extrusionOk="0">
                                  <a:moveTo>
                                    <a:pt x="6" y="22113"/>
                                  </a:moveTo>
                                  <a:cubicBezTo>
                                    <a:pt x="2" y="21942"/>
                                    <a:pt x="0" y="21771"/>
                                    <a:pt x="0" y="21600"/>
                                  </a:cubicBezTo>
                                  <a:cubicBezTo>
                                    <a:pt x="0" y="9670"/>
                                    <a:pt x="9670" y="0"/>
                                    <a:pt x="21600" y="0"/>
                                  </a:cubicBezTo>
                                  <a:cubicBezTo>
                                    <a:pt x="33529" y="0"/>
                                    <a:pt x="43200" y="9670"/>
                                    <a:pt x="43200" y="21599"/>
                                  </a:cubicBezTo>
                                </a:path>
                                <a:path w="43200" h="22114" stroke="0" extrusionOk="0">
                                  <a:moveTo>
                                    <a:pt x="6" y="22113"/>
                                  </a:moveTo>
                                  <a:cubicBezTo>
                                    <a:pt x="2" y="21942"/>
                                    <a:pt x="0" y="2177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Arc 1759"/>
                          <wps:cNvSpPr>
                            <a:spLocks/>
                          </wps:cNvSpPr>
                          <wps:spPr bwMode="auto">
                            <a:xfrm>
                              <a:off x="3616" y="2520"/>
                              <a:ext cx="69" cy="282"/>
                            </a:xfrm>
                            <a:custGeom>
                              <a:avLst/>
                              <a:gdLst>
                                <a:gd name="G0" fmla="+- 21600 0 0"/>
                                <a:gd name="G1" fmla="+- 21600 0 0"/>
                                <a:gd name="G2" fmla="+- 21600 0 0"/>
                                <a:gd name="T0" fmla="*/ 21 w 43200"/>
                                <a:gd name="T1" fmla="*/ 22542 h 22542"/>
                                <a:gd name="T2" fmla="*/ 43200 w 43200"/>
                                <a:gd name="T3" fmla="*/ 21600 h 22542"/>
                                <a:gd name="T4" fmla="*/ 21600 w 43200"/>
                                <a:gd name="T5" fmla="*/ 21600 h 22542"/>
                              </a:gdLst>
                              <a:ahLst/>
                              <a:cxnLst>
                                <a:cxn ang="0">
                                  <a:pos x="T0" y="T1"/>
                                </a:cxn>
                                <a:cxn ang="0">
                                  <a:pos x="T2" y="T3"/>
                                </a:cxn>
                                <a:cxn ang="0">
                                  <a:pos x="T4" y="T5"/>
                                </a:cxn>
                              </a:cxnLst>
                              <a:rect l="0" t="0" r="r" b="b"/>
                              <a:pathLst>
                                <a:path w="43200" h="22542" fill="none" extrusionOk="0">
                                  <a:moveTo>
                                    <a:pt x="20" y="22542"/>
                                  </a:moveTo>
                                  <a:cubicBezTo>
                                    <a:pt x="6" y="22228"/>
                                    <a:pt x="0" y="21914"/>
                                    <a:pt x="0" y="21600"/>
                                  </a:cubicBezTo>
                                  <a:cubicBezTo>
                                    <a:pt x="0" y="9670"/>
                                    <a:pt x="9670" y="0"/>
                                    <a:pt x="21600" y="0"/>
                                  </a:cubicBezTo>
                                  <a:cubicBezTo>
                                    <a:pt x="33529" y="0"/>
                                    <a:pt x="43200" y="9670"/>
                                    <a:pt x="43200" y="21599"/>
                                  </a:cubicBezTo>
                                </a:path>
                                <a:path w="43200" h="22542" stroke="0" extrusionOk="0">
                                  <a:moveTo>
                                    <a:pt x="20" y="22542"/>
                                  </a:moveTo>
                                  <a:cubicBezTo>
                                    <a:pt x="6" y="22228"/>
                                    <a:pt x="0" y="21914"/>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Arc 1760"/>
                          <wps:cNvSpPr>
                            <a:spLocks/>
                          </wps:cNvSpPr>
                          <wps:spPr bwMode="auto">
                            <a:xfrm>
                              <a:off x="3752" y="2520"/>
                              <a:ext cx="69" cy="280"/>
                            </a:xfrm>
                            <a:custGeom>
                              <a:avLst/>
                              <a:gdLst>
                                <a:gd name="G0" fmla="+- 21600 0 0"/>
                                <a:gd name="G1" fmla="+- 21600 0 0"/>
                                <a:gd name="G2" fmla="+- 21600 0 0"/>
                                <a:gd name="T0" fmla="*/ 14 w 43200"/>
                                <a:gd name="T1" fmla="*/ 22381 h 22381"/>
                                <a:gd name="T2" fmla="*/ 43200 w 43200"/>
                                <a:gd name="T3" fmla="*/ 21600 h 22381"/>
                                <a:gd name="T4" fmla="*/ 21600 w 43200"/>
                                <a:gd name="T5" fmla="*/ 21600 h 22381"/>
                              </a:gdLst>
                              <a:ahLst/>
                              <a:cxnLst>
                                <a:cxn ang="0">
                                  <a:pos x="T0" y="T1"/>
                                </a:cxn>
                                <a:cxn ang="0">
                                  <a:pos x="T2" y="T3"/>
                                </a:cxn>
                                <a:cxn ang="0">
                                  <a:pos x="T4" y="T5"/>
                                </a:cxn>
                              </a:cxnLst>
                              <a:rect l="0" t="0" r="r" b="b"/>
                              <a:pathLst>
                                <a:path w="43200" h="22381" fill="none" extrusionOk="0">
                                  <a:moveTo>
                                    <a:pt x="14" y="22380"/>
                                  </a:moveTo>
                                  <a:cubicBezTo>
                                    <a:pt x="4" y="22120"/>
                                    <a:pt x="0" y="21860"/>
                                    <a:pt x="0" y="21600"/>
                                  </a:cubicBezTo>
                                  <a:cubicBezTo>
                                    <a:pt x="0" y="9670"/>
                                    <a:pt x="9670" y="0"/>
                                    <a:pt x="21600" y="0"/>
                                  </a:cubicBezTo>
                                  <a:cubicBezTo>
                                    <a:pt x="33529" y="0"/>
                                    <a:pt x="43200" y="9670"/>
                                    <a:pt x="43200" y="21599"/>
                                  </a:cubicBezTo>
                                </a:path>
                                <a:path w="43200" h="22381" stroke="0" extrusionOk="0">
                                  <a:moveTo>
                                    <a:pt x="14" y="22380"/>
                                  </a:moveTo>
                                  <a:cubicBezTo>
                                    <a:pt x="4" y="22120"/>
                                    <a:pt x="0" y="2186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Arc 1761"/>
                          <wps:cNvSpPr>
                            <a:spLocks/>
                          </wps:cNvSpPr>
                          <wps:spPr bwMode="auto">
                            <a:xfrm>
                              <a:off x="3889" y="2520"/>
                              <a:ext cx="68" cy="272"/>
                            </a:xfrm>
                            <a:custGeom>
                              <a:avLst/>
                              <a:gdLst>
                                <a:gd name="G0" fmla="+- 21600 0 0"/>
                                <a:gd name="G1" fmla="+- 21600 0 0"/>
                                <a:gd name="G2" fmla="+- 21600 0 0"/>
                                <a:gd name="T0" fmla="*/ 0 w 43200"/>
                                <a:gd name="T1" fmla="*/ 21737 h 21737"/>
                                <a:gd name="T2" fmla="*/ 43200 w 43200"/>
                                <a:gd name="T3" fmla="*/ 21600 h 21737"/>
                                <a:gd name="T4" fmla="*/ 21600 w 43200"/>
                                <a:gd name="T5" fmla="*/ 21600 h 21737"/>
                              </a:gdLst>
                              <a:ahLst/>
                              <a:cxnLst>
                                <a:cxn ang="0">
                                  <a:pos x="T0" y="T1"/>
                                </a:cxn>
                                <a:cxn ang="0">
                                  <a:pos x="T2" y="T3"/>
                                </a:cxn>
                                <a:cxn ang="0">
                                  <a:pos x="T4" y="T5"/>
                                </a:cxn>
                              </a:cxnLst>
                              <a:rect l="0" t="0" r="r" b="b"/>
                              <a:pathLst>
                                <a:path w="43200" h="21737" fill="none" extrusionOk="0">
                                  <a:moveTo>
                                    <a:pt x="0" y="21736"/>
                                  </a:moveTo>
                                  <a:cubicBezTo>
                                    <a:pt x="0" y="21691"/>
                                    <a:pt x="0" y="21645"/>
                                    <a:pt x="0" y="21600"/>
                                  </a:cubicBezTo>
                                  <a:cubicBezTo>
                                    <a:pt x="0" y="9670"/>
                                    <a:pt x="9670" y="0"/>
                                    <a:pt x="21600" y="0"/>
                                  </a:cubicBezTo>
                                  <a:cubicBezTo>
                                    <a:pt x="33529" y="0"/>
                                    <a:pt x="43200" y="9670"/>
                                    <a:pt x="43200" y="21599"/>
                                  </a:cubicBezTo>
                                </a:path>
                                <a:path w="43200" h="21737" stroke="0" extrusionOk="0">
                                  <a:moveTo>
                                    <a:pt x="0" y="21736"/>
                                  </a:moveTo>
                                  <a:cubicBezTo>
                                    <a:pt x="0" y="21691"/>
                                    <a:pt x="0" y="21645"/>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Arc 1762"/>
                          <wps:cNvSpPr>
                            <a:spLocks/>
                          </wps:cNvSpPr>
                          <wps:spPr bwMode="auto">
                            <a:xfrm flipV="1">
                              <a:off x="3100" y="2790"/>
                              <a:ext cx="179" cy="270"/>
                            </a:xfrm>
                            <a:custGeom>
                              <a:avLst/>
                              <a:gdLst>
                                <a:gd name="G0" fmla="+- 21600 0 0"/>
                                <a:gd name="G1" fmla="+- 21600 0 0"/>
                                <a:gd name="G2" fmla="+- 21600 0 0"/>
                                <a:gd name="T0" fmla="*/ 0 w 43200"/>
                                <a:gd name="T1" fmla="*/ 21486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6"/>
                                  </a:moveTo>
                                  <a:cubicBezTo>
                                    <a:pt x="63" y="9601"/>
                                    <a:pt x="9715" y="0"/>
                                    <a:pt x="21600" y="0"/>
                                  </a:cubicBezTo>
                                  <a:cubicBezTo>
                                    <a:pt x="33529" y="0"/>
                                    <a:pt x="43200" y="9670"/>
                                    <a:pt x="43200" y="21600"/>
                                  </a:cubicBezTo>
                                </a:path>
                                <a:path w="43200" h="21600" stroke="0" extrusionOk="0">
                                  <a:moveTo>
                                    <a:pt x="0" y="21486"/>
                                  </a:moveTo>
                                  <a:cubicBezTo>
                                    <a:pt x="63" y="9601"/>
                                    <a:pt x="9715"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Line 1763"/>
                          <wps:cNvCnPr>
                            <a:cxnSpLocks noChangeShapeType="1"/>
                          </wps:cNvCnPr>
                          <wps:spPr bwMode="auto">
                            <a:xfrm>
                              <a:off x="3099" y="2964"/>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29" name="Arc 1764"/>
                          <wps:cNvSpPr>
                            <a:spLocks/>
                          </wps:cNvSpPr>
                          <wps:spPr bwMode="auto">
                            <a:xfrm flipV="1">
                              <a:off x="2963" y="2786"/>
                              <a:ext cx="205" cy="274"/>
                            </a:xfrm>
                            <a:custGeom>
                              <a:avLst/>
                              <a:gdLst>
                                <a:gd name="G0" fmla="+- 21600 0 0"/>
                                <a:gd name="G1" fmla="+- 21600 0 0"/>
                                <a:gd name="G2" fmla="+- 21600 0 0"/>
                                <a:gd name="T0" fmla="*/ 2 w 43200"/>
                                <a:gd name="T1" fmla="*/ 21892 h 21892"/>
                                <a:gd name="T2" fmla="*/ 43200 w 43200"/>
                                <a:gd name="T3" fmla="*/ 21600 h 21892"/>
                                <a:gd name="T4" fmla="*/ 21600 w 43200"/>
                                <a:gd name="T5" fmla="*/ 21600 h 21892"/>
                              </a:gdLst>
                              <a:ahLst/>
                              <a:cxnLst>
                                <a:cxn ang="0">
                                  <a:pos x="T0" y="T1"/>
                                </a:cxn>
                                <a:cxn ang="0">
                                  <a:pos x="T2" y="T3"/>
                                </a:cxn>
                                <a:cxn ang="0">
                                  <a:pos x="T4" y="T5"/>
                                </a:cxn>
                              </a:cxnLst>
                              <a:rect l="0" t="0" r="r" b="b"/>
                              <a:pathLst>
                                <a:path w="43200" h="21892" fill="none" extrusionOk="0">
                                  <a:moveTo>
                                    <a:pt x="1" y="21892"/>
                                  </a:moveTo>
                                  <a:cubicBezTo>
                                    <a:pt x="0" y="21794"/>
                                    <a:pt x="0" y="21697"/>
                                    <a:pt x="0" y="21600"/>
                                  </a:cubicBezTo>
                                  <a:cubicBezTo>
                                    <a:pt x="0" y="9670"/>
                                    <a:pt x="9670" y="0"/>
                                    <a:pt x="21600" y="0"/>
                                  </a:cubicBezTo>
                                  <a:cubicBezTo>
                                    <a:pt x="33529" y="0"/>
                                    <a:pt x="43200" y="9670"/>
                                    <a:pt x="43200" y="21599"/>
                                  </a:cubicBezTo>
                                </a:path>
                                <a:path w="43200" h="21892" stroke="0" extrusionOk="0">
                                  <a:moveTo>
                                    <a:pt x="1" y="21892"/>
                                  </a:moveTo>
                                  <a:cubicBezTo>
                                    <a:pt x="0" y="21794"/>
                                    <a:pt x="0" y="21697"/>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Line 1765"/>
                          <wps:cNvCnPr>
                            <a:cxnSpLocks noChangeShapeType="1"/>
                          </wps:cNvCnPr>
                          <wps:spPr bwMode="auto">
                            <a:xfrm>
                              <a:off x="2961" y="2961"/>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31" name="Arc 1766"/>
                          <wps:cNvSpPr>
                            <a:spLocks/>
                          </wps:cNvSpPr>
                          <wps:spPr bwMode="auto">
                            <a:xfrm flipV="1">
                              <a:off x="2827" y="2788"/>
                              <a:ext cx="205" cy="272"/>
                            </a:xfrm>
                            <a:custGeom>
                              <a:avLst/>
                              <a:gdLst>
                                <a:gd name="G0" fmla="+- 21600 0 0"/>
                                <a:gd name="G1" fmla="+- 21600 0 0"/>
                                <a:gd name="G2" fmla="+- 21600 0 0"/>
                                <a:gd name="T0" fmla="*/ 0 w 43200"/>
                                <a:gd name="T1" fmla="*/ 21723 h 21723"/>
                                <a:gd name="T2" fmla="*/ 43200 w 43200"/>
                                <a:gd name="T3" fmla="*/ 21600 h 21723"/>
                                <a:gd name="T4" fmla="*/ 21600 w 43200"/>
                                <a:gd name="T5" fmla="*/ 21600 h 21723"/>
                              </a:gdLst>
                              <a:ahLst/>
                              <a:cxnLst>
                                <a:cxn ang="0">
                                  <a:pos x="T0" y="T1"/>
                                </a:cxn>
                                <a:cxn ang="0">
                                  <a:pos x="T2" y="T3"/>
                                </a:cxn>
                                <a:cxn ang="0">
                                  <a:pos x="T4" y="T5"/>
                                </a:cxn>
                              </a:cxnLst>
                              <a:rect l="0" t="0" r="r" b="b"/>
                              <a:pathLst>
                                <a:path w="43200" h="21723" fill="none" extrusionOk="0">
                                  <a:moveTo>
                                    <a:pt x="0" y="21722"/>
                                  </a:moveTo>
                                  <a:cubicBezTo>
                                    <a:pt x="0" y="21681"/>
                                    <a:pt x="0" y="21640"/>
                                    <a:pt x="0" y="21600"/>
                                  </a:cubicBezTo>
                                  <a:cubicBezTo>
                                    <a:pt x="0" y="9670"/>
                                    <a:pt x="9670" y="0"/>
                                    <a:pt x="21600" y="0"/>
                                  </a:cubicBezTo>
                                  <a:cubicBezTo>
                                    <a:pt x="33529" y="0"/>
                                    <a:pt x="43200" y="9670"/>
                                    <a:pt x="43200" y="21599"/>
                                  </a:cubicBezTo>
                                </a:path>
                                <a:path w="43200" h="21723" stroke="0" extrusionOk="0">
                                  <a:moveTo>
                                    <a:pt x="0" y="21722"/>
                                  </a:moveTo>
                                  <a:cubicBezTo>
                                    <a:pt x="0" y="21681"/>
                                    <a:pt x="0" y="2164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1767"/>
                          <wps:cNvCnPr>
                            <a:cxnSpLocks noChangeShapeType="1"/>
                          </wps:cNvCnPr>
                          <wps:spPr bwMode="auto">
                            <a:xfrm>
                              <a:off x="2826"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33" name="Arc 1768"/>
                          <wps:cNvSpPr>
                            <a:spLocks/>
                          </wps:cNvSpPr>
                          <wps:spPr bwMode="auto">
                            <a:xfrm flipV="1">
                              <a:off x="2691" y="2790"/>
                              <a:ext cx="204" cy="270"/>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Line 1769"/>
                          <wps:cNvCnPr>
                            <a:cxnSpLocks noChangeShapeType="1"/>
                          </wps:cNvCnPr>
                          <wps:spPr bwMode="auto">
                            <a:xfrm>
                              <a:off x="2691"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35" name="Arc 1770"/>
                          <wps:cNvSpPr>
                            <a:spLocks/>
                          </wps:cNvSpPr>
                          <wps:spPr bwMode="auto">
                            <a:xfrm flipV="1">
                              <a:off x="2555" y="2785"/>
                              <a:ext cx="204" cy="275"/>
                            </a:xfrm>
                            <a:custGeom>
                              <a:avLst/>
                              <a:gdLst>
                                <a:gd name="G0" fmla="+- 21600 0 0"/>
                                <a:gd name="G1" fmla="+- 21600 0 0"/>
                                <a:gd name="G2" fmla="+- 21600 0 0"/>
                                <a:gd name="T0" fmla="*/ 4 w 43200"/>
                                <a:gd name="T1" fmla="*/ 22015 h 22015"/>
                                <a:gd name="T2" fmla="*/ 43200 w 43200"/>
                                <a:gd name="T3" fmla="*/ 21600 h 22015"/>
                                <a:gd name="T4" fmla="*/ 21600 w 43200"/>
                                <a:gd name="T5" fmla="*/ 21600 h 22015"/>
                              </a:gdLst>
                              <a:ahLst/>
                              <a:cxnLst>
                                <a:cxn ang="0">
                                  <a:pos x="T0" y="T1"/>
                                </a:cxn>
                                <a:cxn ang="0">
                                  <a:pos x="T2" y="T3"/>
                                </a:cxn>
                                <a:cxn ang="0">
                                  <a:pos x="T4" y="T5"/>
                                </a:cxn>
                              </a:cxnLst>
                              <a:rect l="0" t="0" r="r" b="b"/>
                              <a:pathLst>
                                <a:path w="43200" h="22015" fill="none" extrusionOk="0">
                                  <a:moveTo>
                                    <a:pt x="3" y="22015"/>
                                  </a:moveTo>
                                  <a:cubicBezTo>
                                    <a:pt x="1" y="21876"/>
                                    <a:pt x="0" y="21738"/>
                                    <a:pt x="0" y="21600"/>
                                  </a:cubicBezTo>
                                  <a:cubicBezTo>
                                    <a:pt x="0" y="9670"/>
                                    <a:pt x="9670" y="0"/>
                                    <a:pt x="21600" y="0"/>
                                  </a:cubicBezTo>
                                  <a:cubicBezTo>
                                    <a:pt x="33529" y="0"/>
                                    <a:pt x="43200" y="9670"/>
                                    <a:pt x="43200" y="21599"/>
                                  </a:cubicBezTo>
                                </a:path>
                                <a:path w="43200" h="22015" stroke="0" extrusionOk="0">
                                  <a:moveTo>
                                    <a:pt x="3" y="22015"/>
                                  </a:moveTo>
                                  <a:cubicBezTo>
                                    <a:pt x="1" y="21876"/>
                                    <a:pt x="0" y="21738"/>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Line 1771"/>
                          <wps:cNvCnPr>
                            <a:cxnSpLocks noChangeShapeType="1"/>
                          </wps:cNvCnPr>
                          <wps:spPr bwMode="auto">
                            <a:xfrm>
                              <a:off x="2553" y="2958"/>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39" name="Arc 1772"/>
                          <wps:cNvSpPr>
                            <a:spLocks/>
                          </wps:cNvSpPr>
                          <wps:spPr bwMode="auto">
                            <a:xfrm flipH="1" flipV="1">
                              <a:off x="2419" y="2788"/>
                              <a:ext cx="204" cy="272"/>
                            </a:xfrm>
                            <a:custGeom>
                              <a:avLst/>
                              <a:gdLst>
                                <a:gd name="G0" fmla="+- 21600 0 0"/>
                                <a:gd name="G1" fmla="+- 21600 0 0"/>
                                <a:gd name="G2" fmla="+- 21600 0 0"/>
                                <a:gd name="T0" fmla="*/ 1 w 43200"/>
                                <a:gd name="T1" fmla="*/ 21749 h 21749"/>
                                <a:gd name="T2" fmla="*/ 43200 w 43200"/>
                                <a:gd name="T3" fmla="*/ 21600 h 21749"/>
                                <a:gd name="T4" fmla="*/ 21600 w 43200"/>
                                <a:gd name="T5" fmla="*/ 21600 h 21749"/>
                              </a:gdLst>
                              <a:ahLst/>
                              <a:cxnLst>
                                <a:cxn ang="0">
                                  <a:pos x="T0" y="T1"/>
                                </a:cxn>
                                <a:cxn ang="0">
                                  <a:pos x="T2" y="T3"/>
                                </a:cxn>
                                <a:cxn ang="0">
                                  <a:pos x="T4" y="T5"/>
                                </a:cxn>
                              </a:cxnLst>
                              <a:rect l="0" t="0" r="r" b="b"/>
                              <a:pathLst>
                                <a:path w="43200" h="21749" fill="none" extrusionOk="0">
                                  <a:moveTo>
                                    <a:pt x="0" y="21749"/>
                                  </a:moveTo>
                                  <a:cubicBezTo>
                                    <a:pt x="0" y="21699"/>
                                    <a:pt x="0" y="21649"/>
                                    <a:pt x="0" y="21600"/>
                                  </a:cubicBezTo>
                                  <a:cubicBezTo>
                                    <a:pt x="0" y="9670"/>
                                    <a:pt x="9670" y="0"/>
                                    <a:pt x="21600" y="0"/>
                                  </a:cubicBezTo>
                                  <a:cubicBezTo>
                                    <a:pt x="33529" y="0"/>
                                    <a:pt x="43200" y="9670"/>
                                    <a:pt x="43200" y="21599"/>
                                  </a:cubicBezTo>
                                </a:path>
                                <a:path w="43200" h="21749" stroke="0" extrusionOk="0">
                                  <a:moveTo>
                                    <a:pt x="0" y="21749"/>
                                  </a:moveTo>
                                  <a:cubicBezTo>
                                    <a:pt x="0" y="21699"/>
                                    <a:pt x="0" y="21649"/>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73"/>
                          <wps:cNvCnPr>
                            <a:cxnSpLocks noChangeShapeType="1"/>
                          </wps:cNvCnPr>
                          <wps:spPr bwMode="auto">
                            <a:xfrm>
                              <a:off x="2427" y="2973"/>
                              <a:ext cx="63" cy="6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43" name="Arc 1774"/>
                          <wps:cNvSpPr>
                            <a:spLocks/>
                          </wps:cNvSpPr>
                          <wps:spPr bwMode="auto">
                            <a:xfrm>
                              <a:off x="2419" y="2520"/>
                              <a:ext cx="71" cy="270"/>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599"/>
                                  </a:cubicBezTo>
                                </a:path>
                                <a:path w="43200" h="21600" stroke="0" extrusionOk="0">
                                  <a:moveTo>
                                    <a:pt x="0" y="21600"/>
                                  </a:move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Arc 1775"/>
                          <wps:cNvSpPr>
                            <a:spLocks/>
                          </wps:cNvSpPr>
                          <wps:spPr bwMode="auto">
                            <a:xfrm>
                              <a:off x="2555" y="2520"/>
                              <a:ext cx="68" cy="281"/>
                            </a:xfrm>
                            <a:custGeom>
                              <a:avLst/>
                              <a:gdLst>
                                <a:gd name="G0" fmla="+- 21600 0 0"/>
                                <a:gd name="G1" fmla="+- 21600 0 0"/>
                                <a:gd name="G2" fmla="+- 21600 0 0"/>
                                <a:gd name="T0" fmla="*/ 18 w 43200"/>
                                <a:gd name="T1" fmla="*/ 22474 h 22474"/>
                                <a:gd name="T2" fmla="*/ 43200 w 43200"/>
                                <a:gd name="T3" fmla="*/ 21600 h 22474"/>
                                <a:gd name="T4" fmla="*/ 21600 w 43200"/>
                                <a:gd name="T5" fmla="*/ 21600 h 22474"/>
                              </a:gdLst>
                              <a:ahLst/>
                              <a:cxnLst>
                                <a:cxn ang="0">
                                  <a:pos x="T0" y="T1"/>
                                </a:cxn>
                                <a:cxn ang="0">
                                  <a:pos x="T2" y="T3"/>
                                </a:cxn>
                                <a:cxn ang="0">
                                  <a:pos x="T4" y="T5"/>
                                </a:cxn>
                              </a:cxnLst>
                              <a:rect l="0" t="0" r="r" b="b"/>
                              <a:pathLst>
                                <a:path w="43200" h="22474" fill="none" extrusionOk="0">
                                  <a:moveTo>
                                    <a:pt x="17" y="22474"/>
                                  </a:moveTo>
                                  <a:cubicBezTo>
                                    <a:pt x="5" y="22182"/>
                                    <a:pt x="0" y="21891"/>
                                    <a:pt x="0" y="21600"/>
                                  </a:cubicBezTo>
                                  <a:cubicBezTo>
                                    <a:pt x="0" y="9670"/>
                                    <a:pt x="9670" y="0"/>
                                    <a:pt x="21600" y="0"/>
                                  </a:cubicBezTo>
                                  <a:cubicBezTo>
                                    <a:pt x="33529" y="0"/>
                                    <a:pt x="43200" y="9670"/>
                                    <a:pt x="43200" y="21599"/>
                                  </a:cubicBezTo>
                                </a:path>
                                <a:path w="43200" h="22474" stroke="0" extrusionOk="0">
                                  <a:moveTo>
                                    <a:pt x="17" y="22474"/>
                                  </a:moveTo>
                                  <a:cubicBezTo>
                                    <a:pt x="5" y="22182"/>
                                    <a:pt x="0" y="2189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Arc 1776"/>
                          <wps:cNvSpPr>
                            <a:spLocks/>
                          </wps:cNvSpPr>
                          <wps:spPr bwMode="auto">
                            <a:xfrm>
                              <a:off x="2691" y="2520"/>
                              <a:ext cx="68" cy="277"/>
                            </a:xfrm>
                            <a:custGeom>
                              <a:avLst/>
                              <a:gdLst>
                                <a:gd name="G0" fmla="+- 21600 0 0"/>
                                <a:gd name="G1" fmla="+- 21600 0 0"/>
                                <a:gd name="G2" fmla="+- 21600 0 0"/>
                                <a:gd name="T0" fmla="*/ 6 w 43200"/>
                                <a:gd name="T1" fmla="*/ 22114 h 22114"/>
                                <a:gd name="T2" fmla="*/ 43200 w 43200"/>
                                <a:gd name="T3" fmla="*/ 21600 h 22114"/>
                                <a:gd name="T4" fmla="*/ 21600 w 43200"/>
                                <a:gd name="T5" fmla="*/ 21600 h 22114"/>
                              </a:gdLst>
                              <a:ahLst/>
                              <a:cxnLst>
                                <a:cxn ang="0">
                                  <a:pos x="T0" y="T1"/>
                                </a:cxn>
                                <a:cxn ang="0">
                                  <a:pos x="T2" y="T3"/>
                                </a:cxn>
                                <a:cxn ang="0">
                                  <a:pos x="T4" y="T5"/>
                                </a:cxn>
                              </a:cxnLst>
                              <a:rect l="0" t="0" r="r" b="b"/>
                              <a:pathLst>
                                <a:path w="43200" h="22114" fill="none" extrusionOk="0">
                                  <a:moveTo>
                                    <a:pt x="6" y="22113"/>
                                  </a:moveTo>
                                  <a:cubicBezTo>
                                    <a:pt x="2" y="21942"/>
                                    <a:pt x="0" y="21771"/>
                                    <a:pt x="0" y="21600"/>
                                  </a:cubicBezTo>
                                  <a:cubicBezTo>
                                    <a:pt x="0" y="9670"/>
                                    <a:pt x="9670" y="0"/>
                                    <a:pt x="21600" y="0"/>
                                  </a:cubicBezTo>
                                  <a:cubicBezTo>
                                    <a:pt x="33529" y="0"/>
                                    <a:pt x="43200" y="9670"/>
                                    <a:pt x="43200" y="21599"/>
                                  </a:cubicBezTo>
                                </a:path>
                                <a:path w="43200" h="22114" stroke="0" extrusionOk="0">
                                  <a:moveTo>
                                    <a:pt x="6" y="22113"/>
                                  </a:moveTo>
                                  <a:cubicBezTo>
                                    <a:pt x="2" y="21942"/>
                                    <a:pt x="0" y="2177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Arc 1777"/>
                          <wps:cNvSpPr>
                            <a:spLocks/>
                          </wps:cNvSpPr>
                          <wps:spPr bwMode="auto">
                            <a:xfrm>
                              <a:off x="2827" y="2520"/>
                              <a:ext cx="69" cy="282"/>
                            </a:xfrm>
                            <a:custGeom>
                              <a:avLst/>
                              <a:gdLst>
                                <a:gd name="G0" fmla="+- 21600 0 0"/>
                                <a:gd name="G1" fmla="+- 21600 0 0"/>
                                <a:gd name="G2" fmla="+- 21600 0 0"/>
                                <a:gd name="T0" fmla="*/ 21 w 43200"/>
                                <a:gd name="T1" fmla="*/ 22542 h 22542"/>
                                <a:gd name="T2" fmla="*/ 43200 w 43200"/>
                                <a:gd name="T3" fmla="*/ 21600 h 22542"/>
                                <a:gd name="T4" fmla="*/ 21600 w 43200"/>
                                <a:gd name="T5" fmla="*/ 21600 h 22542"/>
                              </a:gdLst>
                              <a:ahLst/>
                              <a:cxnLst>
                                <a:cxn ang="0">
                                  <a:pos x="T0" y="T1"/>
                                </a:cxn>
                                <a:cxn ang="0">
                                  <a:pos x="T2" y="T3"/>
                                </a:cxn>
                                <a:cxn ang="0">
                                  <a:pos x="T4" y="T5"/>
                                </a:cxn>
                              </a:cxnLst>
                              <a:rect l="0" t="0" r="r" b="b"/>
                              <a:pathLst>
                                <a:path w="43200" h="22542" fill="none" extrusionOk="0">
                                  <a:moveTo>
                                    <a:pt x="20" y="22542"/>
                                  </a:moveTo>
                                  <a:cubicBezTo>
                                    <a:pt x="6" y="22228"/>
                                    <a:pt x="0" y="21914"/>
                                    <a:pt x="0" y="21600"/>
                                  </a:cubicBezTo>
                                  <a:cubicBezTo>
                                    <a:pt x="0" y="9670"/>
                                    <a:pt x="9670" y="0"/>
                                    <a:pt x="21600" y="0"/>
                                  </a:cubicBezTo>
                                  <a:cubicBezTo>
                                    <a:pt x="33529" y="0"/>
                                    <a:pt x="43200" y="9670"/>
                                    <a:pt x="43200" y="21599"/>
                                  </a:cubicBezTo>
                                </a:path>
                                <a:path w="43200" h="22542" stroke="0" extrusionOk="0">
                                  <a:moveTo>
                                    <a:pt x="20" y="22542"/>
                                  </a:moveTo>
                                  <a:cubicBezTo>
                                    <a:pt x="6" y="22228"/>
                                    <a:pt x="0" y="21914"/>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Arc 1778"/>
                          <wps:cNvSpPr>
                            <a:spLocks/>
                          </wps:cNvSpPr>
                          <wps:spPr bwMode="auto">
                            <a:xfrm>
                              <a:off x="2963" y="2520"/>
                              <a:ext cx="69" cy="280"/>
                            </a:xfrm>
                            <a:custGeom>
                              <a:avLst/>
                              <a:gdLst>
                                <a:gd name="G0" fmla="+- 21600 0 0"/>
                                <a:gd name="G1" fmla="+- 21600 0 0"/>
                                <a:gd name="G2" fmla="+- 21600 0 0"/>
                                <a:gd name="T0" fmla="*/ 14 w 43200"/>
                                <a:gd name="T1" fmla="*/ 22381 h 22381"/>
                                <a:gd name="T2" fmla="*/ 43200 w 43200"/>
                                <a:gd name="T3" fmla="*/ 21600 h 22381"/>
                                <a:gd name="T4" fmla="*/ 21600 w 43200"/>
                                <a:gd name="T5" fmla="*/ 21600 h 22381"/>
                              </a:gdLst>
                              <a:ahLst/>
                              <a:cxnLst>
                                <a:cxn ang="0">
                                  <a:pos x="T0" y="T1"/>
                                </a:cxn>
                                <a:cxn ang="0">
                                  <a:pos x="T2" y="T3"/>
                                </a:cxn>
                                <a:cxn ang="0">
                                  <a:pos x="T4" y="T5"/>
                                </a:cxn>
                              </a:cxnLst>
                              <a:rect l="0" t="0" r="r" b="b"/>
                              <a:pathLst>
                                <a:path w="43200" h="22381" fill="none" extrusionOk="0">
                                  <a:moveTo>
                                    <a:pt x="14" y="22380"/>
                                  </a:moveTo>
                                  <a:cubicBezTo>
                                    <a:pt x="4" y="22120"/>
                                    <a:pt x="0" y="21860"/>
                                    <a:pt x="0" y="21600"/>
                                  </a:cubicBezTo>
                                  <a:cubicBezTo>
                                    <a:pt x="0" y="9670"/>
                                    <a:pt x="9670" y="0"/>
                                    <a:pt x="21600" y="0"/>
                                  </a:cubicBezTo>
                                  <a:cubicBezTo>
                                    <a:pt x="33529" y="0"/>
                                    <a:pt x="43200" y="9670"/>
                                    <a:pt x="43200" y="21599"/>
                                  </a:cubicBezTo>
                                </a:path>
                                <a:path w="43200" h="22381" stroke="0" extrusionOk="0">
                                  <a:moveTo>
                                    <a:pt x="14" y="22380"/>
                                  </a:moveTo>
                                  <a:cubicBezTo>
                                    <a:pt x="4" y="22120"/>
                                    <a:pt x="0" y="2186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Arc 1779"/>
                          <wps:cNvSpPr>
                            <a:spLocks/>
                          </wps:cNvSpPr>
                          <wps:spPr bwMode="auto">
                            <a:xfrm>
                              <a:off x="3100" y="2520"/>
                              <a:ext cx="68" cy="272"/>
                            </a:xfrm>
                            <a:custGeom>
                              <a:avLst/>
                              <a:gdLst>
                                <a:gd name="G0" fmla="+- 21600 0 0"/>
                                <a:gd name="G1" fmla="+- 21600 0 0"/>
                                <a:gd name="G2" fmla="+- 21600 0 0"/>
                                <a:gd name="T0" fmla="*/ 0 w 43200"/>
                                <a:gd name="T1" fmla="*/ 21737 h 21737"/>
                                <a:gd name="T2" fmla="*/ 43200 w 43200"/>
                                <a:gd name="T3" fmla="*/ 21600 h 21737"/>
                                <a:gd name="T4" fmla="*/ 21600 w 43200"/>
                                <a:gd name="T5" fmla="*/ 21600 h 21737"/>
                              </a:gdLst>
                              <a:ahLst/>
                              <a:cxnLst>
                                <a:cxn ang="0">
                                  <a:pos x="T0" y="T1"/>
                                </a:cxn>
                                <a:cxn ang="0">
                                  <a:pos x="T2" y="T3"/>
                                </a:cxn>
                                <a:cxn ang="0">
                                  <a:pos x="T4" y="T5"/>
                                </a:cxn>
                              </a:cxnLst>
                              <a:rect l="0" t="0" r="r" b="b"/>
                              <a:pathLst>
                                <a:path w="43200" h="21737" fill="none" extrusionOk="0">
                                  <a:moveTo>
                                    <a:pt x="0" y="21736"/>
                                  </a:moveTo>
                                  <a:cubicBezTo>
                                    <a:pt x="0" y="21691"/>
                                    <a:pt x="0" y="21645"/>
                                    <a:pt x="0" y="21600"/>
                                  </a:cubicBezTo>
                                  <a:cubicBezTo>
                                    <a:pt x="0" y="9670"/>
                                    <a:pt x="9670" y="0"/>
                                    <a:pt x="21600" y="0"/>
                                  </a:cubicBezTo>
                                  <a:cubicBezTo>
                                    <a:pt x="33529" y="0"/>
                                    <a:pt x="43200" y="9670"/>
                                    <a:pt x="43200" y="21599"/>
                                  </a:cubicBezTo>
                                </a:path>
                                <a:path w="43200" h="21737" stroke="0" extrusionOk="0">
                                  <a:moveTo>
                                    <a:pt x="0" y="21736"/>
                                  </a:moveTo>
                                  <a:cubicBezTo>
                                    <a:pt x="0" y="21691"/>
                                    <a:pt x="0" y="21645"/>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Arc 1780"/>
                          <wps:cNvSpPr>
                            <a:spLocks/>
                          </wps:cNvSpPr>
                          <wps:spPr bwMode="auto">
                            <a:xfrm flipV="1">
                              <a:off x="2354" y="2790"/>
                              <a:ext cx="136" cy="270"/>
                            </a:xfrm>
                            <a:custGeom>
                              <a:avLst/>
                              <a:gdLst>
                                <a:gd name="G0" fmla="+- 21600 0 0"/>
                                <a:gd name="G1" fmla="+- 21600 0 0"/>
                                <a:gd name="G2" fmla="+- 21600 0 0"/>
                                <a:gd name="T0" fmla="*/ 0 w 43200"/>
                                <a:gd name="T1" fmla="*/ 21486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6"/>
                                  </a:moveTo>
                                  <a:cubicBezTo>
                                    <a:pt x="63" y="9601"/>
                                    <a:pt x="9715" y="0"/>
                                    <a:pt x="21600" y="0"/>
                                  </a:cubicBezTo>
                                  <a:cubicBezTo>
                                    <a:pt x="33529" y="0"/>
                                    <a:pt x="43200" y="9670"/>
                                    <a:pt x="43200" y="21600"/>
                                  </a:cubicBezTo>
                                </a:path>
                                <a:path w="43200" h="21600" stroke="0" extrusionOk="0">
                                  <a:moveTo>
                                    <a:pt x="0" y="21486"/>
                                  </a:moveTo>
                                  <a:cubicBezTo>
                                    <a:pt x="63" y="9601"/>
                                    <a:pt x="9715"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Oval 1781"/>
                          <wps:cNvSpPr>
                            <a:spLocks noChangeArrowheads="1"/>
                          </wps:cNvSpPr>
                          <wps:spPr bwMode="auto">
                            <a:xfrm>
                              <a:off x="4110" y="2778"/>
                              <a:ext cx="57" cy="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Line 1782"/>
                          <wps:cNvCnPr>
                            <a:cxnSpLocks noChangeShapeType="1"/>
                          </wps:cNvCnPr>
                          <wps:spPr bwMode="auto">
                            <a:xfrm flipH="1">
                              <a:off x="4023" y="2806"/>
                              <a:ext cx="10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s:wsp>
                        <wps:cNvPr id="53" name="Rectangle 1783"/>
                        <wps:cNvSpPr>
                          <a:spLocks noChangeArrowheads="1"/>
                        </wps:cNvSpPr>
                        <wps:spPr bwMode="auto">
                          <a:xfrm>
                            <a:off x="1187450" y="1417955"/>
                            <a:ext cx="251460" cy="251460"/>
                          </a:xfrm>
                          <a:prstGeom prst="rect">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wps:wsp>
                        <wps:cNvPr id="54" name="Rectangle 1784" descr="Σκούρα διαγώνιος προς τα επάνω"/>
                        <wps:cNvSpPr>
                          <a:spLocks noChangeArrowheads="1"/>
                        </wps:cNvSpPr>
                        <wps:spPr bwMode="auto">
                          <a:xfrm>
                            <a:off x="153670" y="1676400"/>
                            <a:ext cx="2961640" cy="132715"/>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1785"/>
                        <wps:cNvSpPr>
                          <a:spLocks noChangeArrowheads="1"/>
                        </wps:cNvSpPr>
                        <wps:spPr bwMode="auto">
                          <a:xfrm>
                            <a:off x="1941830" y="174625"/>
                            <a:ext cx="55880" cy="1355090"/>
                          </a:xfrm>
                          <a:prstGeom prst="rect">
                            <a:avLst/>
                          </a:prstGeom>
                          <a:solidFill>
                            <a:srgbClr val="3366FF"/>
                          </a:solidFill>
                          <a:ln w="9525">
                            <a:solidFill>
                              <a:srgbClr val="000000"/>
                            </a:solidFill>
                            <a:miter lim="800000"/>
                            <a:headEnd/>
                            <a:tailEnd/>
                          </a:ln>
                        </wps:spPr>
                        <wps:bodyPr rot="0" vert="horz" wrap="square" lIns="91440" tIns="45720" rIns="91440" bIns="45720" anchor="t" anchorCtr="0" upright="1">
                          <a:noAutofit/>
                        </wps:bodyPr>
                      </wps:wsp>
                      <wps:wsp>
                        <wps:cNvPr id="57" name="Line 1786"/>
                        <wps:cNvCnPr>
                          <a:cxnSpLocks noChangeShapeType="1"/>
                        </wps:cNvCnPr>
                        <wps:spPr bwMode="auto">
                          <a:xfrm>
                            <a:off x="356235" y="1271270"/>
                            <a:ext cx="635" cy="39814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8" name="Line 1787"/>
                        <wps:cNvCnPr>
                          <a:cxnSpLocks noChangeShapeType="1"/>
                        </wps:cNvCnPr>
                        <wps:spPr bwMode="auto">
                          <a:xfrm flipH="1" flipV="1">
                            <a:off x="356235" y="1529715"/>
                            <a:ext cx="838200" cy="6985"/>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wps:spPr>
                        <wps:bodyPr/>
                      </wps:wsp>
                      <wps:wsp>
                        <wps:cNvPr id="59" name="AutoShape 1788"/>
                        <wps:cNvSpPr>
                          <a:spLocks noChangeArrowheads="1"/>
                        </wps:cNvSpPr>
                        <wps:spPr bwMode="auto">
                          <a:xfrm>
                            <a:off x="1927860" y="104775"/>
                            <a:ext cx="90805" cy="90805"/>
                          </a:xfrm>
                          <a:prstGeom prst="donut">
                            <a:avLst>
                              <a:gd name="adj" fmla="val 25000"/>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0" name="Line 1789"/>
                        <wps:cNvCnPr>
                          <a:cxnSpLocks noChangeShapeType="1"/>
                        </wps:cNvCnPr>
                        <wps:spPr bwMode="auto">
                          <a:xfrm>
                            <a:off x="1438910" y="1529715"/>
                            <a:ext cx="8661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 name="Text Box 1790"/>
                        <wps:cNvSpPr txBox="1">
                          <a:spLocks noChangeArrowheads="1"/>
                        </wps:cNvSpPr>
                        <wps:spPr bwMode="auto">
                          <a:xfrm>
                            <a:off x="1948815" y="27940"/>
                            <a:ext cx="40513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F025A6" w:rsidRDefault="00AF456C" w:rsidP="008A67DF">
                              <w:r>
                                <w:t>(Ο)</w:t>
                              </w:r>
                            </w:p>
                          </w:txbxContent>
                        </wps:txbx>
                        <wps:bodyPr rot="0" vert="horz" wrap="square" lIns="91440" tIns="45720" rIns="91440" bIns="45720" anchor="t" anchorCtr="0" upright="1">
                          <a:noAutofit/>
                        </wps:bodyPr>
                      </wps:wsp>
                      <wps:wsp>
                        <wps:cNvPr id="62" name="Text Box 1791"/>
                        <wps:cNvSpPr txBox="1">
                          <a:spLocks noChangeArrowheads="1"/>
                        </wps:cNvSpPr>
                        <wps:spPr bwMode="auto">
                          <a:xfrm>
                            <a:off x="1927860" y="1306195"/>
                            <a:ext cx="40513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F025A6" w:rsidRDefault="00AF456C" w:rsidP="008A67DF">
                              <w:r>
                                <w:t>(Κ)</w:t>
                              </w:r>
                            </w:p>
                          </w:txbxContent>
                        </wps:txbx>
                        <wps:bodyPr rot="0" vert="horz" wrap="square" lIns="91440" tIns="45720" rIns="91440" bIns="45720" anchor="t" anchorCtr="0" upright="1">
                          <a:noAutofit/>
                        </wps:bodyPr>
                      </wps:wsp>
                      <wps:wsp>
                        <wps:cNvPr id="63" name="Text Box 1792"/>
                        <wps:cNvSpPr txBox="1">
                          <a:spLocks noChangeArrowheads="1"/>
                        </wps:cNvSpPr>
                        <wps:spPr bwMode="auto">
                          <a:xfrm>
                            <a:off x="1173480" y="1194435"/>
                            <a:ext cx="40513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56C" w:rsidRPr="00F025A6" w:rsidRDefault="00AF456C" w:rsidP="008A67DF">
                              <w:r>
                                <w:t>Σ</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Καμβάς 1736" o:spid="_x0000_s1163" editas="canvas" style="position:absolute;margin-left:0;margin-top:13.65pt;width:245.3pt;height:156.2pt;z-index:251717632;mso-position-horizontal-relative:text;mso-position-vertical-relative:text" coordsize="31153,19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">
                <v:shape id="_x0000_s1164" type="#_x0000_t75" style="position:absolute;width:31153;height:19837;visibility:visible;mso-wrap-style:square" filled="t" fillcolor="yellow">
                  <v:fill rotate="t" o:detectmouseclick="t" angle="45" focus="100%" type="gradient"/>
                  <v:path o:connecttype="none"/>
                </v:shape>
                <v:line id="Line 1738" o:spid="_x0000_s1165" style="position:absolute;visibility:visible;mso-wrap-style:square" from="1816,16764" to="31083,16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" strokeweight="1.25pt"/>
                <v:shape id="Text Box 1739" o:spid="_x0000_s1166" type="#_x0000_t202" alt="Οριζόντιο τούβλο" style="position:absolute;left:1536;top:12573;width:1886;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" fillcolor="maroon" stroked="f">
                  <v:fill r:id="rId26" o:title="" type="pattern"/>
                  <v:textbox>
                    <w:txbxContent>
                      <w:p w:rsidR="00AF456C" w:rsidRDefault="00AF456C" w:rsidP="008A67DF"/>
                    </w:txbxContent>
                  </v:textbox>
                </v:shape>
                <v:group id="Group 1740" o:spid="_x0000_s1167" style="position:absolute;left:3562;top:13481;width:8312;height:2933;rotation:180" coordorigin="2241,2520" coordsize="192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">
                  <v:line id="Line 1741" o:spid="_x0000_s1168" style="position:absolute;flip:x;visibility:visible;mso-wrap-style:square" from="2259,2805" to="2361,2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" strokeweight="1.5pt"/>
                  <v:oval id="Oval 1742" o:spid="_x0000_s1169" style="position:absolute;left:2241;top:2776;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" fillcolor="black" stroked="f"/>
                  <v:oval id="Oval 1743" o:spid="_x0000_s1170" style="position:absolute;left:3420;top:3240;width:85;height:8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" stroked="f"/>
                  <v:shape id="Arc 1744" o:spid="_x0000_s1171" style="position:absolute;left:3888;top:2790;width:139;height:270;flip:x 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" path="m,21482nfc65,9598,9716,,21600,,33529,,43200,9670,43200,21600em,21482nsc65,9598,9716,,21600,,33529,,43200,9670,43200,21600r-21600,l,21482xe" filled="f" strokeweight="1.5pt">
                    <v:path arrowok="t" o:extrusionok="f" o:connecttype="custom" o:connectlocs="0,269;139,270;70,270" o:connectangles="0,0,0"/>
                  </v:shape>
                  <v:line id="Line 1745" o:spid="_x0000_s1172" style="position:absolute;visibility:visible;mso-wrap-style:square" from="3888,2964" to="3951,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" strokecolor="white" strokeweight="4.5pt"/>
                  <v:shape id="Arc 1746" o:spid="_x0000_s1173" style="position:absolute;left:3752;top:2786;width:205;height:274;flip:y;visibility:visible;mso-wrap-style:square;v-text-anchor:top" coordsize="43200,2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" path="m1,21892nfc,21794,,21697,,21600,,9670,9670,,21600,,33529,,43200,9670,43200,21599em1,21892nsc,21794,,21697,,21600,,9670,9670,,21600,,33529,,43200,9670,43200,21599r-21600,1l1,21892xe" filled="f" strokeweight="1.5pt">
                    <v:path arrowok="t" o:extrusionok="f" o:connecttype="custom" o:connectlocs="0,274;205,270;103,270" o:connectangles="0,0,0"/>
                  </v:shape>
                  <v:line id="Line 1747" o:spid="_x0000_s1174" style="position:absolute;visibility:visible;mso-wrap-style:square" from="3750,2961" to="3813,3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" strokecolor="white" strokeweight="4.5pt"/>
                  <v:shape id="Arc 1748" o:spid="_x0000_s1175" style="position:absolute;left:3616;top:2788;width:205;height:272;flip:y;visibility:visible;mso-wrap-style:square;v-text-anchor:top" coordsize="43200,21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" path="m,21722nfc,21681,,21640,,21600,,9670,9670,,21600,,33529,,43200,9670,43200,21599em,21722nsc,21681,,21640,,21600,,9670,9670,,21600,,33529,,43200,9670,43200,21599r-21600,1l,21722xe" filled="f" strokeweight="1.5pt">
                    <v:path arrowok="t" o:extrusionok="f" o:connecttype="custom" o:connectlocs="0,272;205,270;103,270" o:connectangles="0,0,0"/>
                  </v:shape>
                  <v:line id="Line 1749" o:spid="_x0000_s1176" style="position:absolute;visibility:visible;mso-wrap-style:square" from="3615,2958" to="3678,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" strokecolor="white" strokeweight="4.5pt"/>
                  <v:shape id="Arc 1750" o:spid="_x0000_s1177" style="position:absolute;left:3480;top:2790;width:204;height:270;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" path="m,21482nfc65,9598,9716,,21600,,33529,,43200,9670,43200,21600em,21482nsc65,9598,9716,,21600,,33529,,43200,9670,43200,21600r-21600,l,21482xe" filled="f" strokeweight="1.5pt">
                    <v:path arrowok="t" o:extrusionok="f" o:connecttype="custom" o:connectlocs="0,269;204,270;102,270" o:connectangles="0,0,0"/>
                  </v:shape>
                  <v:line id="Line 1751" o:spid="_x0000_s1178" style="position:absolute;visibility:visible;mso-wrap-style:square" from="3480,2958" to="3543,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" strokecolor="white" strokeweight="4.5pt"/>
                  <v:shape id="Arc 1752" o:spid="_x0000_s1179" style="position:absolute;left:3344;top:2785;width:204;height:275;flip:y;visibility:visible;mso-wrap-style:square;v-text-anchor:top" coordsize="43200,22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" path="m3,22015nfc1,21876,,21738,,21600,,9670,9670,,21600,,33529,,43200,9670,43200,21599em3,22015nsc1,21876,,21738,,21600,,9670,9670,,21600,,33529,,43200,9670,43200,21599r-21600,1l3,22015xe" filled="f" strokeweight="1.5pt">
                    <v:path arrowok="t" o:extrusionok="f" o:connecttype="custom" o:connectlocs="0,275;204,270;102,270" o:connectangles="0,0,0"/>
                  </v:shape>
                  <v:line id="Line 1753" o:spid="_x0000_s1180" style="position:absolute;visibility:visible;mso-wrap-style:square" from="3342,2958" to="3405,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" strokecolor="white" strokeweight="4.5pt"/>
                  <v:shape id="Arc 1754" o:spid="_x0000_s1181" style="position:absolute;left:3208;top:2788;width:204;height:272;flip:x y;visibility:visible;mso-wrap-style:square;v-text-anchor:top" coordsize="43200,2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" path="m,21749nfc,21699,,21649,,21600,,9670,9670,,21600,,33529,,43200,9670,43200,21599em,21749nsc,21699,,21649,,21600,,9670,9670,,21600,,33529,,43200,9670,43200,21599r-21600,1l,21749xe" filled="f" strokeweight="1.5pt">
                    <v:path arrowok="t" o:extrusionok="f" o:connecttype="custom" o:connectlocs="0,272;204,270;102,270" o:connectangles="0,0,0"/>
                  </v:shape>
                  <v:line id="Line 1755" o:spid="_x0000_s1182" style="position:absolute;visibility:visible;mso-wrap-style:square" from="3216,2973" to="3279,3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" strokecolor="white" strokeweight="4.5pt"/>
                  <v:shape id="Arc 1756" o:spid="_x0000_s1183" style="position:absolute;left:3208;top:2520;width:71;height:270;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" path="m,21600nfc,9670,9670,,21600,,33529,,43200,9670,43200,21599em,21600nsc,9670,9670,,21600,,33529,,43200,9670,43200,21599r-21600,1l,21600xe" filled="f" strokeweight="1.5pt">
                    <v:path arrowok="t" o:extrusionok="f" o:connecttype="custom" o:connectlocs="0,270;71,270;36,270" o:connectangles="0,0,0"/>
                  </v:shape>
                  <v:shape id="Arc 1757" o:spid="_x0000_s1184" style="position:absolute;left:3344;top:2520;width:68;height:281;visibility:visible;mso-wrap-style:square;v-text-anchor:top" coordsize="43200,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" path="m17,22474nfc5,22182,,21891,,21600,,9670,9670,,21600,,33529,,43200,9670,43200,21599em17,22474nsc5,22182,,21891,,21600,,9670,9670,,21600,,33529,,43200,9670,43200,21599r-21600,1l17,22474xe" filled="f" strokeweight="1.5pt">
                    <v:path arrowok="t" o:extrusionok="f" o:connecttype="custom" o:connectlocs="0,281;68,270;34,270" o:connectangles="0,0,0"/>
                  </v:shape>
                  <v:shape id="Arc 1758" o:spid="_x0000_s1185" style="position:absolute;left:3480;top:2520;width:68;height:277;visibility:visible;mso-wrap-style:square;v-text-anchor:top" coordsize="43200,2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" path="m6,22113nfc2,21942,,21771,,21600,,9670,9670,,21600,,33529,,43200,9670,43200,21599em6,22113nsc2,21942,,21771,,21600,,9670,9670,,21600,,33529,,43200,9670,43200,21599r-21600,1l6,22113xe" filled="f" strokeweight="1.5pt">
                    <v:path arrowok="t" o:extrusionok="f" o:connecttype="custom" o:connectlocs="0,277;68,271;34,271" o:connectangles="0,0,0"/>
                  </v:shape>
                  <v:shape id="Arc 1759" o:spid="_x0000_s1186" style="position:absolute;left:3616;top:2520;width:69;height:282;visibility:visible;mso-wrap-style:square;v-text-anchor:top" coordsize="43200,22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" path="m20,22542nfc6,22228,,21914,,21600,,9670,9670,,21600,,33529,,43200,9670,43200,21599em20,22542nsc6,22228,,21914,,21600,,9670,9670,,21600,,33529,,43200,9670,43200,21599r-21600,1l20,22542xe" filled="f" strokeweight="1.5pt">
                    <v:path arrowok="t" o:extrusionok="f" o:connecttype="custom" o:connectlocs="0,282;69,270;35,270" o:connectangles="0,0,0"/>
                  </v:shape>
                  <v:shape id="Arc 1760" o:spid="_x0000_s1187" style="position:absolute;left:3752;top:2520;width:69;height:280;visibility:visible;mso-wrap-style:square;v-text-anchor:top" coordsize="43200,2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" path="m14,22380nfc4,22120,,21860,,21600,,9670,9670,,21600,,33529,,43200,9670,43200,21599em14,22380nsc4,22120,,21860,,21600,,9670,9670,,21600,,33529,,43200,9670,43200,21599r-21600,1l14,22380xe" filled="f" strokeweight="1.5pt">
                    <v:path arrowok="t" o:extrusionok="f" o:connecttype="custom" o:connectlocs="0,280;69,270;35,270" o:connectangles="0,0,0"/>
                  </v:shape>
                  <v:shape id="Arc 1761" o:spid="_x0000_s1188" style="position:absolute;left:3889;top:2520;width:68;height:272;visibility:visible;mso-wrap-style:square;v-text-anchor:top" coordsize="43200,2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" path="m,21736nfc,21691,,21645,,21600,,9670,9670,,21600,,33529,,43200,9670,43200,21599em,21736nsc,21691,,21645,,21600,,9670,9670,,21600,,33529,,43200,9670,43200,21599r-21600,1l,21736xe" filled="f" strokeweight="1.5pt">
                    <v:path arrowok="t" o:extrusionok="f" o:connecttype="custom" o:connectlocs="0,272;68,270;34,270" o:connectangles="0,0,0"/>
                  </v:shape>
                  <v:shape id="Arc 1762" o:spid="_x0000_s1189" style="position:absolute;left:3100;top:2790;width:179;height:270;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" path="m,21486nfc63,9601,9715,,21600,,33529,,43200,9670,43200,21600em,21486nsc63,9601,9715,,21600,,33529,,43200,9670,43200,21600r-21600,l,21486xe" filled="f" strokeweight="1.5pt">
                    <v:path arrowok="t" o:extrusionok="f" o:connecttype="custom" o:connectlocs="0,269;179,270;90,270" o:connectangles="0,0,0"/>
                  </v:shape>
                  <v:line id="Line 1763" o:spid="_x0000_s1190" style="position:absolute;visibility:visible;mso-wrap-style:square" from="3099,2964" to="3162,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" strokecolor="white" strokeweight="4.5pt"/>
                  <v:shape id="Arc 1764" o:spid="_x0000_s1191" style="position:absolute;left:2963;top:2786;width:205;height:274;flip:y;visibility:visible;mso-wrap-style:square;v-text-anchor:top" coordsize="43200,2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" path="m1,21892nfc,21794,,21697,,21600,,9670,9670,,21600,,33529,,43200,9670,43200,21599em1,21892nsc,21794,,21697,,21600,,9670,9670,,21600,,33529,,43200,9670,43200,21599r-21600,1l1,21892xe" filled="f" strokeweight="1.5pt">
                    <v:path arrowok="t" o:extrusionok="f" o:connecttype="custom" o:connectlocs="0,274;205,270;103,270" o:connectangles="0,0,0"/>
                  </v:shape>
                  <v:line id="Line 1765" o:spid="_x0000_s1192" style="position:absolute;visibility:visible;mso-wrap-style:square" from="2961,2961" to="3024,3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" strokecolor="white" strokeweight="4.5pt"/>
                  <v:shape id="Arc 1766" o:spid="_x0000_s1193" style="position:absolute;left:2827;top:2788;width:205;height:272;flip:y;visibility:visible;mso-wrap-style:square;v-text-anchor:top" coordsize="43200,21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" path="m,21722nfc,21681,,21640,,21600,,9670,9670,,21600,,33529,,43200,9670,43200,21599em,21722nsc,21681,,21640,,21600,,9670,9670,,21600,,33529,,43200,9670,43200,21599r-21600,1l,21722xe" filled="f" strokeweight="1.5pt">
                    <v:path arrowok="t" o:extrusionok="f" o:connecttype="custom" o:connectlocs="0,272;205,270;103,270" o:connectangles="0,0,0"/>
                  </v:shape>
                  <v:line id="Line 1767" o:spid="_x0000_s1194" style="position:absolute;visibility:visible;mso-wrap-style:square" from="2826,2958" to="2889,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" strokecolor="white" strokeweight="4.5pt"/>
                  <v:shape id="Arc 1768" o:spid="_x0000_s1195" style="position:absolute;left:2691;top:2790;width:204;height:270;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" path="m,21482nfc65,9598,9716,,21600,,33529,,43200,9670,43200,21600em,21482nsc65,9598,9716,,21600,,33529,,43200,9670,43200,21600r-21600,l,21482xe" filled="f" strokeweight="1.5pt">
                    <v:path arrowok="t" o:extrusionok="f" o:connecttype="custom" o:connectlocs="0,269;204,270;102,270" o:connectangles="0,0,0"/>
                  </v:shape>
                  <v:line id="Line 1769" o:spid="_x0000_s1196" style="position:absolute;visibility:visible;mso-wrap-style:square" from="2691,2958" to="2754,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" strokecolor="white" strokeweight="4.5pt"/>
                  <v:shape id="Arc 1770" o:spid="_x0000_s1197" style="position:absolute;left:2555;top:2785;width:204;height:275;flip:y;visibility:visible;mso-wrap-style:square;v-text-anchor:top" coordsize="43200,22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" path="m3,22015nfc1,21876,,21738,,21600,,9670,9670,,21600,,33529,,43200,9670,43200,21599em3,22015nsc1,21876,,21738,,21600,,9670,9670,,21600,,33529,,43200,9670,43200,21599r-21600,1l3,22015xe" filled="f" strokeweight="1.5pt">
                    <v:path arrowok="t" o:extrusionok="f" o:connecttype="custom" o:connectlocs="0,275;204,270;102,270" o:connectangles="0,0,0"/>
                  </v:shape>
                  <v:line id="Line 1771" o:spid="_x0000_s1198" style="position:absolute;visibility:visible;mso-wrap-style:square" from="2553,2958" to="2616,3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" strokecolor="white" strokeweight="4.5pt"/>
                  <v:shape id="Arc 1772" o:spid="_x0000_s1199" style="position:absolute;left:2419;top:2788;width:204;height:272;flip:x y;visibility:visible;mso-wrap-style:square;v-text-anchor:top" coordsize="43200,2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" path="m,21749nfc,21699,,21649,,21600,,9670,9670,,21600,,33529,,43200,9670,43200,21599em,21749nsc,21699,,21649,,21600,,9670,9670,,21600,,33529,,43200,9670,43200,21599r-21600,1l,21749xe" filled="f" strokeweight="1.5pt">
                    <v:path arrowok="t" o:extrusionok="f" o:connecttype="custom" o:connectlocs="0,272;204,270;102,270" o:connectangles="0,0,0"/>
                  </v:shape>
                  <v:line id="Line 1773" o:spid="_x0000_s1200" style="position:absolute;visibility:visible;mso-wrap-style:square" from="2427,2973" to="2490,3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" strokecolor="white" strokeweight="4.5pt"/>
                  <v:shape id="Arc 1774" o:spid="_x0000_s1201" style="position:absolute;left:2419;top:2520;width:71;height:270;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" path="m,21600nfc,9670,9670,,21600,,33529,,43200,9670,43200,21599em,21600nsc,9670,9670,,21600,,33529,,43200,9670,43200,21599r-21600,1l,21600xe" filled="f" strokeweight="1.5pt">
                    <v:path arrowok="t" o:extrusionok="f" o:connecttype="custom" o:connectlocs="0,270;71,270;36,270" o:connectangles="0,0,0"/>
                  </v:shape>
                  <v:shape id="Arc 1775" o:spid="_x0000_s1202" style="position:absolute;left:2555;top:2520;width:68;height:281;visibility:visible;mso-wrap-style:square;v-text-anchor:top" coordsize="43200,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" path="m17,22474nfc5,22182,,21891,,21600,,9670,9670,,21600,,33529,,43200,9670,43200,21599em17,22474nsc5,22182,,21891,,21600,,9670,9670,,21600,,33529,,43200,9670,43200,21599r-21600,1l17,22474xe" filled="f" strokeweight="1.5pt">
                    <v:path arrowok="t" o:extrusionok="f" o:connecttype="custom" o:connectlocs="0,281;68,270;34,270" o:connectangles="0,0,0"/>
                  </v:shape>
                  <v:shape id="Arc 1776" o:spid="_x0000_s1203" style="position:absolute;left:2691;top:2520;width:68;height:277;visibility:visible;mso-wrap-style:square;v-text-anchor:top" coordsize="43200,2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" path="m6,22113nfc2,21942,,21771,,21600,,9670,9670,,21600,,33529,,43200,9670,43200,21599em6,22113nsc2,21942,,21771,,21600,,9670,9670,,21600,,33529,,43200,9670,43200,21599r-21600,1l6,22113xe" filled="f" strokeweight="1.5pt">
                    <v:path arrowok="t" o:extrusionok="f" o:connecttype="custom" o:connectlocs="0,277;68,271;34,271" o:connectangles="0,0,0"/>
                  </v:shape>
                  <v:shape id="Arc 1777" o:spid="_x0000_s1204" style="position:absolute;left:2827;top:2520;width:69;height:282;visibility:visible;mso-wrap-style:square;v-text-anchor:top" coordsize="43200,22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" path="m20,22542nfc6,22228,,21914,,21600,,9670,9670,,21600,,33529,,43200,9670,43200,21599em20,22542nsc6,22228,,21914,,21600,,9670,9670,,21600,,33529,,43200,9670,43200,21599r-21600,1l20,22542xe" filled="f" strokeweight="1.5pt">
                    <v:path arrowok="t" o:extrusionok="f" o:connecttype="custom" o:connectlocs="0,282;69,270;35,270" o:connectangles="0,0,0"/>
                  </v:shape>
                  <v:shape id="Arc 1778" o:spid="_x0000_s1205" style="position:absolute;left:2963;top:2520;width:69;height:280;visibility:visible;mso-wrap-style:square;v-text-anchor:top" coordsize="43200,2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" path="m14,22380nfc4,22120,,21860,,21600,,9670,9670,,21600,,33529,,43200,9670,43200,21599em14,22380nsc4,22120,,21860,,21600,,9670,9670,,21600,,33529,,43200,9670,43200,21599r-21600,1l14,22380xe" filled="f" strokeweight="1.5pt">
                    <v:path arrowok="t" o:extrusionok="f" o:connecttype="custom" o:connectlocs="0,280;69,270;35,270" o:connectangles="0,0,0"/>
                  </v:shape>
                  <v:shape id="Arc 1779" o:spid="_x0000_s1206" style="position:absolute;left:3100;top:2520;width:68;height:272;visibility:visible;mso-wrap-style:square;v-text-anchor:top" coordsize="43200,2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" path="m,21736nfc,21691,,21645,,21600,,9670,9670,,21600,,33529,,43200,9670,43200,21599em,21736nsc,21691,,21645,,21600,,9670,9670,,21600,,33529,,43200,9670,43200,21599r-21600,1l,21736xe" filled="f" strokeweight="1.5pt">
                    <v:path arrowok="t" o:extrusionok="f" o:connecttype="custom" o:connectlocs="0,272;68,270;34,270" o:connectangles="0,0,0"/>
                  </v:shape>
                  <v:shape id="Arc 1780" o:spid="_x0000_s1207" style="position:absolute;left:2354;top:2790;width:136;height:270;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" path="m,21486nfc63,9601,9715,,21600,,33529,,43200,9670,43200,21600em,21486nsc63,9601,9715,,21600,,33529,,43200,9670,43200,21600r-21600,l,21486xe" filled="f" strokeweight="1.5pt">
                    <v:path arrowok="t" o:extrusionok="f" o:connecttype="custom" o:connectlocs="0,269;136,270;68,270" o:connectangles="0,0,0"/>
                  </v:shape>
                  <v:oval id="Oval 1781" o:spid="_x0000_s1208" style="position:absolute;left:4110;top:2778;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" fillcolor="black" stroked="f"/>
                  <v:line id="Line 1782" o:spid="_x0000_s1209" style="position:absolute;flip:x;visibility:visible;mso-wrap-style:square" from="4023,2806" to="4125,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" strokeweight="1.5pt"/>
                </v:group>
                <v:rect id="Rectangle 1783" o:spid="_x0000_s1210" style="position:absolute;left:11874;top:14179;width:25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" fillcolor="#396"/>
                <v:rect id="Rectangle 1784" o:spid="_x0000_s1211" alt="Σκούρα διαγώνιος προς τα επάνω" style="position:absolute;left:1536;top:16764;width:29617;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" fillcolor="black" stroked="f">
                  <v:fill r:id="rId42" o:title="" type="pattern"/>
                </v:rect>
                <v:rect id="Rectangle 1785" o:spid="_x0000_s1212" style="position:absolute;left:19418;top:1746;width:559;height:13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" fillcolor="#36f"/>
                <v:line id="Line 1786" o:spid="_x0000_s1213" style="position:absolute;visibility:visible;mso-wrap-style:square" from="3562,12712" to="3568,16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" strokeweight="1.25pt"/>
                <v:line id="Line 1787" o:spid="_x0000_s1214" style="position:absolute;flip:x y;visibility:visible;mso-wrap-style:square" from="3562,15297" to="11944,15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" strokecolor="blue" strokeweight="1.75p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1788" o:spid="_x0000_s1215" type="#_x0000_t23" style="position:absolute;left:19278;top:1047;width:908;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" fillcolor="black"/>
                <v:line id="Line 1789" o:spid="_x0000_s1216" style="position:absolute;visibility:visible;mso-wrap-style:square" from="14389,15297" to="23050,15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">
                  <v:stroke dashstyle="dash"/>
                </v:line>
                <v:shape id="Text Box 1790" o:spid="_x0000_s1217" type="#_x0000_t202" style="position:absolute;left:19488;top:279;width:4051;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rsidR="00AF456C" w:rsidRPr="00F025A6" w:rsidRDefault="00AF456C" w:rsidP="008A67DF">
                        <w:r>
                          <w:t>(Ο)</w:t>
                        </w:r>
                      </w:p>
                    </w:txbxContent>
                  </v:textbox>
                </v:shape>
                <v:shape id="Text Box 1791" o:spid="_x0000_s1218" type="#_x0000_t202" style="position:absolute;left:19278;top:13061;width:4051;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rsidR="00AF456C" w:rsidRPr="00F025A6" w:rsidRDefault="00AF456C" w:rsidP="008A67DF">
                        <w:r>
                          <w:t>(Κ)</w:t>
                        </w:r>
                      </w:p>
                    </w:txbxContent>
                  </v:textbox>
                </v:shape>
                <v:shape id="Text Box 1792" o:spid="_x0000_s1219" type="#_x0000_t202" style="position:absolute;left:11734;top:11944;width:4052;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rsidR="00AF456C" w:rsidRPr="00F025A6" w:rsidRDefault="00AF456C" w:rsidP="008A67DF">
                        <w:r>
                          <w:t>Σ</w:t>
                        </w:r>
                      </w:p>
                    </w:txbxContent>
                  </v:textbox>
                </v:shape>
                <w10:wrap type="square"/>
              </v:group>
            </w:pict>
          </mc:Fallback>
        </mc:AlternateContent>
      </w:r>
      <w:r w:rsidR="004D202F" w:rsidRPr="004D202F">
        <w:t xml:space="preserve">Σώμα Σ μάζας </w:t>
      </w:r>
      <w:r w:rsidR="004D202F" w:rsidRPr="004D202F">
        <w:rPr>
          <w:i/>
          <w:sz w:val="28"/>
          <w:szCs w:val="28"/>
          <w:lang w:val="en-US"/>
        </w:rPr>
        <w:t>m</w:t>
      </w:r>
      <w:r w:rsidR="004D202F" w:rsidRPr="004D202F">
        <w:rPr>
          <w:i/>
          <w:sz w:val="28"/>
          <w:szCs w:val="28"/>
        </w:rPr>
        <w:t>=1</w:t>
      </w:r>
      <w:r w:rsidR="004D202F" w:rsidRPr="004D202F">
        <w:rPr>
          <w:i/>
          <w:sz w:val="28"/>
          <w:szCs w:val="28"/>
          <w:lang w:val="en-US"/>
        </w:rPr>
        <w:t>kg</w:t>
      </w:r>
      <w:r w:rsidR="004D202F" w:rsidRPr="004D202F">
        <w:rPr>
          <w:i/>
          <w:sz w:val="28"/>
          <w:szCs w:val="28"/>
        </w:rPr>
        <w:t xml:space="preserve"> </w:t>
      </w:r>
      <w:r w:rsidR="004D202F" w:rsidRPr="004D202F">
        <w:t xml:space="preserve">είναι δεμένο στο ένα άκρο οριζόντιου ιδανικού ελατηρίου σταθεράς </w:t>
      </w:r>
      <w:r w:rsidR="004D202F" w:rsidRPr="004D202F">
        <w:rPr>
          <w:i/>
          <w:sz w:val="28"/>
          <w:szCs w:val="28"/>
          <w:lang w:val="en-US"/>
        </w:rPr>
        <w:t>k</w:t>
      </w:r>
      <w:r w:rsidR="004D202F" w:rsidRPr="004D202F">
        <w:rPr>
          <w:i/>
          <w:sz w:val="28"/>
          <w:szCs w:val="28"/>
        </w:rPr>
        <w:t>=400Ν/</w:t>
      </w:r>
      <w:r w:rsidR="004D202F" w:rsidRPr="004D202F">
        <w:rPr>
          <w:i/>
          <w:sz w:val="28"/>
          <w:szCs w:val="28"/>
          <w:lang w:val="en-US"/>
        </w:rPr>
        <w:t>m</w:t>
      </w:r>
      <w:r w:rsidR="004D202F" w:rsidRPr="004D202F">
        <w:t xml:space="preserve">, το άλλο άκρο του οποίου είναι στερεωμένο σε ακλόνητο σημείο, όπως φαίνεται στο σχήμα. Το σώμα με τη βοήθεια νήματος ισορροπεί και η τάση του νήματος έχει μέτρο </w:t>
      </w:r>
      <w:r w:rsidR="004D202F" w:rsidRPr="004D202F">
        <w:rPr>
          <w:i/>
          <w:sz w:val="28"/>
          <w:szCs w:val="28"/>
        </w:rPr>
        <w:t>200Ν</w:t>
      </w:r>
      <w:r w:rsidR="004D202F" w:rsidRPr="004D202F">
        <w:t xml:space="preserve">. Κάποια στιγμή κόβουμε το νήμα και το σώμα αρχίζει να κινείται. . Όταν το σώμα διέρχεται από τη θέση φυσικού μήκους του ελατηρίου συγκρούεται ελαστικά με το κάτω άκρο Κ λεπτής και ομογενούς ράβδου, το οποίο βρίσκεται στην διεύθυνση του άξονα του ελατηρίου. Η ράβδος μάζας </w:t>
      </w:r>
      <w:r w:rsidR="004D202F" w:rsidRPr="004D202F">
        <w:rPr>
          <w:i/>
          <w:sz w:val="28"/>
          <w:szCs w:val="28"/>
        </w:rPr>
        <w:t>Μ=2</w:t>
      </w:r>
      <w:r w:rsidR="004D202F" w:rsidRPr="004D202F">
        <w:rPr>
          <w:i/>
          <w:sz w:val="28"/>
          <w:szCs w:val="28"/>
          <w:lang w:val="en-US"/>
        </w:rPr>
        <w:t>kg</w:t>
      </w:r>
      <w:r w:rsidR="004D202F" w:rsidRPr="004D202F">
        <w:t xml:space="preserve"> και μήκους </w:t>
      </w:r>
      <w:r w:rsidR="004D202F" w:rsidRPr="004D202F">
        <w:rPr>
          <w:i/>
          <w:sz w:val="28"/>
          <w:szCs w:val="28"/>
          <w:lang w:val="en-US"/>
        </w:rPr>
        <w:t>L</w:t>
      </w:r>
      <w:r w:rsidR="004D202F" w:rsidRPr="004D202F">
        <w:rPr>
          <w:i/>
          <w:sz w:val="28"/>
          <w:szCs w:val="28"/>
        </w:rPr>
        <w:t>=1,2</w:t>
      </w:r>
      <w:r w:rsidR="004D202F" w:rsidRPr="004D202F">
        <w:rPr>
          <w:i/>
          <w:sz w:val="28"/>
          <w:szCs w:val="28"/>
          <w:lang w:val="en-US"/>
        </w:rPr>
        <w:t>m</w:t>
      </w:r>
      <w:r w:rsidR="004D202F" w:rsidRPr="004D202F">
        <w:t xml:space="preserve"> έχει το άλλο άκρο της Ο στερεωμένο σε άρθρωση και μπορεί να περιστρέφεται σε κατακόρυφο επίπεδο χωρίς τριβές.</w:t>
      </w:r>
    </w:p>
    <w:p w:rsidR="004D202F" w:rsidRPr="004D202F" w:rsidRDefault="004D202F" w:rsidP="008A67DF">
      <w:pPr>
        <w:jc w:val="both"/>
      </w:pPr>
      <w:r w:rsidRPr="004D202F">
        <w:t>Να υπολογίσετε:</w:t>
      </w:r>
    </w:p>
    <w:p w:rsidR="004D202F" w:rsidRPr="004D202F" w:rsidRDefault="004D202F" w:rsidP="008A67DF">
      <w:pPr>
        <w:ind w:left="374" w:hanging="187"/>
        <w:jc w:val="both"/>
      </w:pPr>
      <w:r w:rsidRPr="004D202F">
        <w:rPr>
          <w:i/>
        </w:rPr>
        <w:t xml:space="preserve">α) </w:t>
      </w:r>
      <w:r w:rsidRPr="004D202F">
        <w:t>Να αποδειχθεί ότι το σώμα θα εκτελέσει Α.Α.Τ  και να υπολογίσετε το πλάτος της ταλάντωσης και την γωνιακή συχνότητα.</w:t>
      </w:r>
    </w:p>
    <w:p w:rsidR="004D202F" w:rsidRPr="004D202F" w:rsidRDefault="004D202F" w:rsidP="008A67DF">
      <w:pPr>
        <w:ind w:left="374" w:hanging="187"/>
        <w:jc w:val="both"/>
      </w:pPr>
      <w:r w:rsidRPr="004D202F">
        <w:rPr>
          <w:i/>
        </w:rPr>
        <w:t>β)</w:t>
      </w:r>
      <w:r w:rsidRPr="004D202F">
        <w:t xml:space="preserve"> Να υπολογίσετε την ταχύτητα του σώματος Σ αμέσως μετά την κρούση</w:t>
      </w:r>
    </w:p>
    <w:p w:rsidR="004D202F" w:rsidRPr="004D202F" w:rsidRDefault="004D202F" w:rsidP="008A67DF">
      <w:pPr>
        <w:ind w:left="374" w:hanging="187"/>
        <w:jc w:val="both"/>
      </w:pPr>
      <w:r w:rsidRPr="004D202F">
        <w:rPr>
          <w:i/>
        </w:rPr>
        <w:t xml:space="preserve">γ) </w:t>
      </w:r>
      <w:r w:rsidRPr="004D202F">
        <w:t>Να υπολογίσετε</w:t>
      </w:r>
      <w:r w:rsidRPr="004D202F">
        <w:rPr>
          <w:i/>
        </w:rPr>
        <w:t xml:space="preserve"> </w:t>
      </w:r>
      <w:r w:rsidRPr="004D202F">
        <w:t>την γωνιακή ταχύτητα της ράβδου αμέσως μετά την κρούση.</w:t>
      </w:r>
    </w:p>
    <w:p w:rsidR="004D202F" w:rsidRPr="004D202F" w:rsidRDefault="004D202F" w:rsidP="008A67DF">
      <w:pPr>
        <w:ind w:left="374" w:hanging="187"/>
        <w:jc w:val="both"/>
        <w:rPr>
          <w:i/>
          <w:u w:val="single"/>
        </w:rPr>
      </w:pPr>
      <w:r w:rsidRPr="004D202F">
        <w:rPr>
          <w:i/>
          <w:u w:val="single"/>
        </w:rPr>
        <w:t>Για την ράβδο αμέσως μετά την κρούση, να υπολογίσετε:</w:t>
      </w:r>
    </w:p>
    <w:p w:rsidR="004D202F" w:rsidRPr="004D202F" w:rsidRDefault="004D202F" w:rsidP="008A67DF">
      <w:pPr>
        <w:ind w:left="374" w:hanging="187"/>
        <w:jc w:val="both"/>
      </w:pPr>
      <w:r w:rsidRPr="004D202F">
        <w:rPr>
          <w:i/>
        </w:rPr>
        <w:t xml:space="preserve">δ) </w:t>
      </w:r>
      <w:r w:rsidRPr="004D202F">
        <w:t>το μέτρο της δύναμης από τον άξονα περιστροφής αμέσως μετά την κρούση</w:t>
      </w:r>
    </w:p>
    <w:p w:rsidR="004D202F" w:rsidRPr="004D202F" w:rsidRDefault="004D202F" w:rsidP="008A67DF">
      <w:pPr>
        <w:ind w:left="374" w:hanging="187"/>
        <w:jc w:val="both"/>
      </w:pPr>
      <w:r w:rsidRPr="004D202F">
        <w:rPr>
          <w:i/>
        </w:rPr>
        <w:t xml:space="preserve">ε) </w:t>
      </w:r>
      <w:r w:rsidRPr="004D202F">
        <w:t>την μέγιστη τιμή του μέτρου του ρυθμού μεταβολής της γωνιακής της ταχύτητας</w:t>
      </w:r>
    </w:p>
    <w:p w:rsidR="004D202F" w:rsidRPr="004D202F" w:rsidRDefault="004D202F" w:rsidP="008A67DF">
      <w:pPr>
        <w:ind w:left="374" w:hanging="187"/>
        <w:jc w:val="both"/>
      </w:pPr>
      <w:r w:rsidRPr="004D202F">
        <w:rPr>
          <w:i/>
        </w:rPr>
        <w:lastRenderedPageBreak/>
        <w:t>στ)</w:t>
      </w:r>
      <w:r w:rsidRPr="004D202F">
        <w:t xml:space="preserve"> Να ελέγξετε εάν εκτελεί ανακύκλωση </w:t>
      </w:r>
    </w:p>
    <w:p w:rsidR="004D202F" w:rsidRPr="004D202F" w:rsidRDefault="004D202F" w:rsidP="008A67DF">
      <w:pPr>
        <w:ind w:left="374" w:hanging="187"/>
        <w:jc w:val="both"/>
        <w:rPr>
          <w:i/>
          <w:u w:val="single"/>
        </w:rPr>
      </w:pPr>
      <w:r w:rsidRPr="004D202F">
        <w:rPr>
          <w:i/>
          <w:u w:val="single"/>
        </w:rPr>
        <w:t>Για την ταλάντωση του σώματος μετά την κρούση:</w:t>
      </w:r>
    </w:p>
    <w:p w:rsidR="004D202F" w:rsidRPr="004D202F" w:rsidRDefault="004D202F" w:rsidP="008A67DF">
      <w:pPr>
        <w:ind w:left="374" w:hanging="187"/>
        <w:jc w:val="both"/>
      </w:pPr>
      <w:r w:rsidRPr="004D202F">
        <w:rPr>
          <w:i/>
        </w:rPr>
        <w:t>ζ)</w:t>
      </w:r>
      <w:r w:rsidRPr="004D202F">
        <w:t xml:space="preserve"> να γράψετε την χρονική εξίσωση απομάκρυνσης θεωρώντας ως </w:t>
      </w:r>
      <w:r w:rsidRPr="004D202F">
        <w:rPr>
          <w:lang w:val="en-US"/>
        </w:rPr>
        <w:t>t</w:t>
      </w:r>
      <w:r w:rsidRPr="004D202F">
        <w:t>=0 τη στιγμή της κρούσης και  θετική την φορά προς τα δεξιά.</w:t>
      </w:r>
    </w:p>
    <w:p w:rsidR="004D202F" w:rsidRDefault="004D202F" w:rsidP="008A67DF">
      <w:pPr>
        <w:ind w:left="374" w:hanging="187"/>
        <w:jc w:val="both"/>
      </w:pPr>
      <w:r w:rsidRPr="004D202F">
        <w:rPr>
          <w:i/>
        </w:rPr>
        <w:t>η)</w:t>
      </w:r>
      <w:r w:rsidRPr="004D202F">
        <w:t xml:space="preserve"> Για την χρονική στιγμή  </w:t>
      </w:r>
      <w:r w:rsidRPr="004D202F">
        <w:rPr>
          <w:position w:val="-24"/>
        </w:rPr>
        <w:object w:dxaOrig="700" w:dyaOrig="620">
          <v:shape id="_x0000_i1052" type="#_x0000_t75" style="width:34.8pt;height:30.6pt" o:ole="">
            <v:imagedata r:id="rId79" o:title=""/>
          </v:shape>
          <o:OLEObject Type="Embed" ProgID="Equation.3" ShapeID="_x0000_i1052" DrawAspect="Content" ObjectID="_1681380062" r:id="rId80"/>
        </w:object>
      </w:r>
      <w:r w:rsidRPr="004D202F">
        <w:t>,όπου Τ η περίοδος ταλ</w:t>
      </w:r>
      <w:r>
        <w:t>άντωσης αμέσως μετά την κρούση, να υπολογίσετε:</w:t>
      </w:r>
    </w:p>
    <w:p w:rsidR="004D202F" w:rsidRPr="00AB595F" w:rsidRDefault="004D202F" w:rsidP="008A67DF">
      <w:pPr>
        <w:ind w:left="720"/>
        <w:jc w:val="both"/>
      </w:pPr>
      <w:r>
        <w:rPr>
          <w:lang w:val="en-US"/>
        </w:rPr>
        <w:t>i</w:t>
      </w:r>
      <w:r w:rsidRPr="00AB595F">
        <w:t>)</w:t>
      </w:r>
      <w:r>
        <w:t xml:space="preserve"> την στροφορμή του σώματος Σ κατά τον άξονα περιστροφής της ράβδου </w:t>
      </w:r>
    </w:p>
    <w:p w:rsidR="004D202F" w:rsidRDefault="004D202F" w:rsidP="008A67DF">
      <w:pPr>
        <w:ind w:left="720"/>
        <w:jc w:val="both"/>
      </w:pPr>
      <w:r>
        <w:rPr>
          <w:lang w:val="en-US"/>
        </w:rPr>
        <w:t>ii</w:t>
      </w:r>
      <w:r w:rsidRPr="00AB595F">
        <w:t xml:space="preserve">) </w:t>
      </w:r>
      <w:r>
        <w:t>τον ρυθμό μεταβολής της στροφορμής</w:t>
      </w:r>
      <w:r w:rsidRPr="00AB595F">
        <w:t xml:space="preserve"> </w:t>
      </w:r>
      <w:r>
        <w:t xml:space="preserve">του σώματος Σ κατά τον άξονα περιστροφής της ράβδου </w:t>
      </w:r>
    </w:p>
    <w:p w:rsidR="004D202F" w:rsidRPr="00AB595F" w:rsidRDefault="004D202F" w:rsidP="008A67DF">
      <w:pPr>
        <w:ind w:firstLine="720"/>
        <w:jc w:val="both"/>
      </w:pPr>
      <w:r>
        <w:rPr>
          <w:lang w:val="en-US"/>
        </w:rPr>
        <w:t>iii</w:t>
      </w:r>
      <w:r w:rsidRPr="00AB595F">
        <w:t xml:space="preserve">) </w:t>
      </w:r>
      <w:r>
        <w:t xml:space="preserve">τον ρυθμό μεταβολής της δυναμικής ενέργειας ελατηρίου </w:t>
      </w:r>
    </w:p>
    <w:p w:rsidR="004D202F" w:rsidRPr="00AB595F" w:rsidRDefault="004D202F" w:rsidP="008A67DF">
      <w:pPr>
        <w:ind w:left="374" w:hanging="187"/>
        <w:jc w:val="both"/>
      </w:pPr>
      <w:r>
        <w:rPr>
          <w:b/>
          <w:i/>
        </w:rPr>
        <w:t>θ</w:t>
      </w:r>
      <w:r w:rsidRPr="00F7498E">
        <w:rPr>
          <w:b/>
          <w:i/>
        </w:rPr>
        <w:t>)</w:t>
      </w:r>
      <w:r w:rsidRPr="00AB595F">
        <w:t xml:space="preserve"> </w:t>
      </w:r>
      <w:r>
        <w:t xml:space="preserve">την τιμή του λόγου </w:t>
      </w:r>
      <w:r w:rsidRPr="00AB595F">
        <w:rPr>
          <w:position w:val="-24"/>
        </w:rPr>
        <w:object w:dxaOrig="360" w:dyaOrig="620">
          <v:shape id="_x0000_i1053" type="#_x0000_t75" style="width:18pt;height:30.6pt" o:ole="">
            <v:imagedata r:id="rId81" o:title=""/>
          </v:shape>
          <o:OLEObject Type="Embed" ProgID="Equation.3" ShapeID="_x0000_i1053" DrawAspect="Content" ObjectID="_1681380063" r:id="rId82"/>
        </w:object>
      </w:r>
      <w:r>
        <w:t>, ώστε να μεταφερθεί στην ράβδο το 100% της κινητικής ενέργειας του σώματος Σ πριν την κρούση.</w:t>
      </w:r>
    </w:p>
    <w:p w:rsidR="004D202F" w:rsidRPr="001120E3" w:rsidRDefault="004D202F" w:rsidP="008A67DF">
      <w:r>
        <w:t>Δίνεται η ροπή αδράνειας της ράβδου ως προς το άκρο Ο: Ι</w:t>
      </w:r>
      <w:r>
        <w:rPr>
          <w:vertAlign w:val="subscript"/>
        </w:rPr>
        <w:t>(Ο)</w:t>
      </w:r>
      <w:r>
        <w:t>=</w:t>
      </w:r>
      <w:r w:rsidRPr="001120E3">
        <w:rPr>
          <w:position w:val="-24"/>
        </w:rPr>
        <w:object w:dxaOrig="639" w:dyaOrig="620">
          <v:shape id="_x0000_i1054" type="#_x0000_t75" style="width:31.8pt;height:30.6pt" o:ole="">
            <v:imagedata r:id="rId83" o:title=""/>
          </v:shape>
          <o:OLEObject Type="Embed" ProgID="Equation.3" ShapeID="_x0000_i1054" DrawAspect="Content" ObjectID="_1681380064" r:id="rId84"/>
        </w:object>
      </w:r>
      <w:r>
        <w:t xml:space="preserve"> και η επιτάχυνση της βαρύτητας </w:t>
      </w:r>
      <w:r>
        <w:rPr>
          <w:lang w:val="en-US"/>
        </w:rPr>
        <w:t>g</w:t>
      </w:r>
      <w:r w:rsidRPr="001120E3">
        <w:t>=10</w:t>
      </w:r>
      <w:r>
        <w:rPr>
          <w:lang w:val="en-US"/>
        </w:rPr>
        <w:t>m</w:t>
      </w:r>
      <w:r w:rsidRPr="001120E3">
        <w:t>/</w:t>
      </w:r>
      <w:r>
        <w:rPr>
          <w:lang w:val="en-US"/>
        </w:rPr>
        <w:t>s</w:t>
      </w:r>
      <w:r w:rsidRPr="001120E3">
        <w:rPr>
          <w:vertAlign w:val="superscript"/>
        </w:rPr>
        <w:t>2</w:t>
      </w:r>
      <w:r w:rsidRPr="001120E3">
        <w:t>.</w:t>
      </w:r>
    </w:p>
    <w:p w:rsidR="004D202F" w:rsidRDefault="004D202F" w:rsidP="004D202F">
      <w:pPr>
        <w:pStyle w:val="a1"/>
      </w:pPr>
      <w:r>
        <w:t>Ταλάντωση και δυο ελαστικές κρούσεις.</w:t>
      </w:r>
    </w:p>
    <w:p w:rsidR="004D202F" w:rsidRDefault="009E6F10" w:rsidP="008A67DF">
      <w:r>
        <w:rPr>
          <w:noProof/>
        </w:rPr>
        <w:drawing>
          <wp:anchor distT="0" distB="0" distL="114300" distR="114300" simplePos="0" relativeHeight="251719680" behindDoc="0" locked="0" layoutInCell="1" allowOverlap="1">
            <wp:simplePos x="0" y="0"/>
            <wp:positionH relativeFrom="column">
              <wp:align>right</wp:align>
            </wp:positionH>
            <wp:positionV relativeFrom="paragraph">
              <wp:posOffset>3810</wp:posOffset>
            </wp:positionV>
            <wp:extent cx="1924050" cy="676275"/>
            <wp:effectExtent l="0" t="0" r="0" b="0"/>
            <wp:wrapSquare wrapText="bothSides"/>
            <wp:docPr id="1988" name="Εικόνα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924050" cy="67627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4D202F">
        <w:t>Τα σώματα Β και Γ, τα οποία θεωρούμε υλικά σημεία, αμελητέων διαστάσεων, με μάζες m</w:t>
      </w:r>
      <w:r w:rsidR="004D202F">
        <w:rPr>
          <w:vertAlign w:val="subscript"/>
        </w:rPr>
        <w:t>1</w:t>
      </w:r>
      <w:r w:rsidR="004D202F">
        <w:t>=1kg και m</w:t>
      </w:r>
      <w:r w:rsidR="004D202F">
        <w:rPr>
          <w:vertAlign w:val="subscript"/>
        </w:rPr>
        <w:t>2</w:t>
      </w:r>
      <w:r w:rsidR="004D202F">
        <w:t>=3kg ηρεμούν σε επαφή σε λείο οριζόντιο επίπεδο, ενώ το Β είναι δεμένο στο άκρο οριζόντιου ελατηρίου σταθεράς k=400Ν/m, όπως στο σχήμα. Μετακινούμε τα σώματα προς τα αριστερά, συμπιέζοντας το ελατήριο κατά 0,4m και τη στιγμή t</w:t>
      </w:r>
      <w:r w:rsidR="004D202F">
        <w:rPr>
          <w:vertAlign w:val="subscript"/>
        </w:rPr>
        <w:t>0</w:t>
      </w:r>
      <w:r w:rsidR="004D202F">
        <w:t>=0, αφήνουμε ελεύθερο το σύστημα να κινηθεί.</w:t>
      </w:r>
    </w:p>
    <w:p w:rsidR="004D202F" w:rsidRDefault="004D202F" w:rsidP="008A67DF">
      <w:pPr>
        <w:ind w:left="510" w:hanging="340"/>
      </w:pPr>
      <w:r>
        <w:t>i)   Ποια η αρχική επιτάχυνση που θα αποκτήσουν τα σώματα και ποιο το μέτρο της δύναμης που ασκεί το Β στο Γ σώμα;</w:t>
      </w:r>
    </w:p>
    <w:p w:rsidR="004D202F" w:rsidRDefault="004D202F" w:rsidP="008A67DF">
      <w:pPr>
        <w:ind w:left="510" w:hanging="340"/>
      </w:pPr>
      <w:r>
        <w:t>ii)  Ποια χρονική στιγμή τα δυο σώματα θα χάσουν την επαφή;</w:t>
      </w:r>
    </w:p>
    <w:p w:rsidR="004D202F" w:rsidRDefault="004D202F" w:rsidP="008A67DF">
      <w:pPr>
        <w:ind w:left="510" w:hanging="340"/>
      </w:pPr>
      <w:r>
        <w:t>iii) Το σώμα Γ αφού συγκρουστεί ελαστικά με τον κατακόρυφο τοίχο, ξανασυγκρούεται ελαστικά με το σώμα Α τη στιγμή t</w:t>
      </w:r>
      <w:r>
        <w:rPr>
          <w:vertAlign w:val="subscript"/>
        </w:rPr>
        <w:t>2</w:t>
      </w:r>
      <w:r>
        <w:t>=</w:t>
      </w:r>
      <w:r w:rsidRPr="007703CB">
        <w:t xml:space="preserve"> 3</w:t>
      </w:r>
      <w:r>
        <w:t>π</w:t>
      </w:r>
      <w:r w:rsidRPr="007703CB">
        <w:t>/20</w:t>
      </w:r>
      <w:r>
        <w:t xml:space="preserve">s. Ποια η αρχική απόσταση d του σώματος Γ από τον τοίχο; </w:t>
      </w:r>
    </w:p>
    <w:p w:rsidR="004D202F" w:rsidRDefault="004D202F" w:rsidP="008A67DF">
      <w:pPr>
        <w:ind w:left="510" w:hanging="340"/>
      </w:pPr>
      <w:proofErr w:type="spellStart"/>
      <w:r>
        <w:t>iv</w:t>
      </w:r>
      <w:proofErr w:type="spellEnd"/>
      <w:r>
        <w:t>) Να παρασταθεί γραφικά η ενέργεια ταλάντωσης του σώματος Β σε συνάρτηση με το χρόνο, μέχρι τη χρονική στιγμή t</w:t>
      </w:r>
      <w:r>
        <w:rPr>
          <w:vertAlign w:val="subscript"/>
        </w:rPr>
        <w:t>3</w:t>
      </w:r>
      <w:r>
        <w:t>=π/5s.</w:t>
      </w:r>
    </w:p>
    <w:p w:rsidR="004D202F" w:rsidRDefault="004D202F" w:rsidP="004D202F">
      <w:pPr>
        <w:pStyle w:val="a1"/>
      </w:pPr>
      <w:r>
        <w:t>Μια κρούση σώματος με οριζόντιο κυκλικό τραπέζι.</w:t>
      </w:r>
    </w:p>
    <w:p w:rsidR="004D202F" w:rsidRDefault="004D202F" w:rsidP="008A67DF">
      <w:pPr>
        <w:jc w:val="both"/>
      </w:pPr>
      <w:r>
        <w:t>Ένα τραπέζι σχήματος δίσκου, μάζας Μ=19,5kg και ακτίνας R=0,4m στρέφεται γύρω από σταθερό άξονα z, ο οποίος περνά από το κέντρο του Ο, όπως στο διπλανό σχήμα, με σταθερή γωνιακή ταχύτητα. Πάνω από το τραπέζι συγκρατείται ένα σώμα Σ, αμελητέων διαστάσεων, μάζας m=1kg, το οποίο είναι δεμένο στο άκρο κατακόρυφου ελατηρίου σταθεράς k=100Ν/m και φυσικού μήκους ℓ</w:t>
      </w:r>
      <w:r>
        <w:rPr>
          <w:vertAlign w:val="subscript"/>
        </w:rPr>
        <w:t>0</w:t>
      </w:r>
      <w:r>
        <w:t>=0,2m. Το ελατήριο κρέμεται από σημείο Κ, το οποίο απέχει 0,3m από το τραπέζι, ο άξονάς του απέχει 0,2m από τον άξονα z και στη θέση αυτή έχει το φυσικό μήκος του. Αφήνουμε το σώμα τη στιγμή t</w:t>
      </w:r>
      <w:r>
        <w:rPr>
          <w:vertAlign w:val="subscript"/>
        </w:rPr>
        <w:t>0</w:t>
      </w:r>
      <w:r>
        <w:t>=0, να κινηθεί και προσκολλάται στο τραπέζι. Αν αμέσως μετά την κρούση το σώμα Σ έχει ταχύτητα υ</w:t>
      </w:r>
      <w:r>
        <w:rPr>
          <w:vertAlign w:val="subscript"/>
        </w:rPr>
        <w:t>1</w:t>
      </w:r>
      <w:r>
        <w:t>=0,6m/s, ζητούνται:</w:t>
      </w:r>
    </w:p>
    <w:p w:rsidR="004D202F" w:rsidRDefault="009C57B4" w:rsidP="008A67DF">
      <w:pPr>
        <w:ind w:left="453" w:hanging="340"/>
      </w:pPr>
      <w:r>
        <w:rPr>
          <w:noProof/>
        </w:rPr>
        <w:lastRenderedPageBreak/>
        <w:drawing>
          <wp:anchor distT="0" distB="0" distL="114300" distR="114300" simplePos="0" relativeHeight="251723776" behindDoc="0" locked="0" layoutInCell="1" allowOverlap="1">
            <wp:simplePos x="0" y="0"/>
            <wp:positionH relativeFrom="column">
              <wp:posOffset>4061460</wp:posOffset>
            </wp:positionH>
            <wp:positionV relativeFrom="paragraph">
              <wp:posOffset>3175</wp:posOffset>
            </wp:positionV>
            <wp:extent cx="1924050" cy="2626995"/>
            <wp:effectExtent l="0" t="0" r="0" b="0"/>
            <wp:wrapSquare wrapText="bothSides"/>
            <wp:docPr id="1993" name="Εικόνα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24050" cy="262699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4D202F">
        <w:t>i)   Η επιτάχυνση και η ταχύτητα του σώματος Σ, ελάχιστα πριν την κρούση.</w:t>
      </w:r>
    </w:p>
    <w:p w:rsidR="004D202F" w:rsidRDefault="004D202F" w:rsidP="008A67DF">
      <w:pPr>
        <w:ind w:left="453" w:hanging="340"/>
      </w:pPr>
      <w:r>
        <w:t>ii) Η μεταβολή της ορμής του σώματος Σ που οφείλεται στην πλαστική του κρούση με το τραπέζι. Ποια η αντίστοιχη μεταβολή της στροφορμής του ως προς (κατά) τον άξονα z;</w:t>
      </w:r>
    </w:p>
    <w:p w:rsidR="004D202F" w:rsidRDefault="004D202F" w:rsidP="008A67DF">
      <w:pPr>
        <w:ind w:left="453" w:hanging="340"/>
      </w:pPr>
      <w:r>
        <w:t xml:space="preserve">iii) Να βρεθεί η κινητική ενέργεια του σώματος Σ, τη στιγμή που θα έχει εκτελέσει μισή περιστροφή. </w:t>
      </w:r>
    </w:p>
    <w:p w:rsidR="004D202F" w:rsidRPr="00DA3BC2" w:rsidRDefault="004D202F" w:rsidP="008A67DF">
      <w:pPr>
        <w:ind w:left="453" w:hanging="340"/>
      </w:pPr>
      <w:r>
        <w:t>iv) Η γωνία κατά την οποία στρέφεται το τραπέζι από τη στιγμή t</w:t>
      </w:r>
      <w:r>
        <w:rPr>
          <w:vertAlign w:val="subscript"/>
        </w:rPr>
        <w:t>0</w:t>
      </w:r>
      <w:r>
        <w:t>=0, μέχρι τη στιγμή της κρούσης.</w:t>
      </w:r>
    </w:p>
    <w:p w:rsidR="004D202F" w:rsidRPr="00E56AA3" w:rsidRDefault="004D202F" w:rsidP="008A67DF">
      <w:r>
        <w:t>Δίνεται</w:t>
      </w:r>
      <w:r w:rsidRPr="004020CD">
        <w:t xml:space="preserve"> </w:t>
      </w:r>
      <w:r>
        <w:t>ότι παρόλη την κρούση το τραπέζι δεν παύει να στρέφεται γύρω από τον ίδιο κατακόρυφο άξονα z χωρίς να «παλαντζάρει», η ροπή αδράνειάς του ως προς τον άξονα z  Ι= ½ ΜR</w:t>
      </w:r>
      <w:r>
        <w:rPr>
          <w:vertAlign w:val="superscript"/>
        </w:rPr>
        <w:t>2</w:t>
      </w:r>
      <w:r>
        <w:t xml:space="preserve"> και </w:t>
      </w:r>
      <w:r>
        <w:rPr>
          <w:lang w:val="en-US"/>
        </w:rPr>
        <w:t>g</w:t>
      </w:r>
      <w:r w:rsidRPr="00E56AA3">
        <w:t>=10</w:t>
      </w:r>
      <w:r>
        <w:rPr>
          <w:lang w:val="en-US"/>
        </w:rPr>
        <w:t>m</w:t>
      </w:r>
      <w:r w:rsidRPr="00E56AA3">
        <w:t>/</w:t>
      </w:r>
      <w:r>
        <w:rPr>
          <w:lang w:val="en-US"/>
        </w:rPr>
        <w:t>s</w:t>
      </w:r>
      <w:r w:rsidRPr="00E56AA3">
        <w:rPr>
          <w:vertAlign w:val="superscript"/>
        </w:rPr>
        <w:t>2</w:t>
      </w:r>
      <w:r w:rsidRPr="00E56AA3">
        <w:t>.</w:t>
      </w:r>
    </w:p>
    <w:p w:rsidR="004D202F" w:rsidRDefault="004D202F" w:rsidP="004D202F">
      <w:pPr>
        <w:pStyle w:val="a1"/>
      </w:pPr>
      <w:r>
        <w:t>Κίνηση κυλίνδρου σε λείο επίπεδο με χρήση αβαρούς τροχαλίας.</w:t>
      </w:r>
    </w:p>
    <w:p w:rsidR="004D202F" w:rsidRDefault="009C57B4" w:rsidP="008A67DF">
      <w:bookmarkStart w:id="0" w:name="_GoBack"/>
      <w:r>
        <w:rPr>
          <w:noProof/>
        </w:rPr>
        <w:drawing>
          <wp:anchor distT="0" distB="0" distL="114300" distR="114300" simplePos="0" relativeHeight="251725824" behindDoc="0" locked="0" layoutInCell="1" allowOverlap="1">
            <wp:simplePos x="0" y="0"/>
            <wp:positionH relativeFrom="column">
              <wp:posOffset>4323080</wp:posOffset>
            </wp:positionH>
            <wp:positionV relativeFrom="paragraph">
              <wp:posOffset>137160</wp:posOffset>
            </wp:positionV>
            <wp:extent cx="1728470" cy="1162685"/>
            <wp:effectExtent l="0" t="0" r="0" b="0"/>
            <wp:wrapSquare wrapText="bothSides"/>
            <wp:docPr id="1995" name="Εικόνα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28470" cy="1162685"/>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bookmarkEnd w:id="0"/>
      <w:r w:rsidR="004D202F">
        <w:t xml:space="preserve">Γύρω από έναν κύλινδρο μάζας Μ=26,4kg και ακτίνας R=1m έχουμε τυλίξει ένα αβαρές νήμα, το οποίο αφού περάσει από μια αβαρή τροχαλία, στο άλλο του άκρο κρέμεται ένα σώμα Σ μάζας m=10/9 kg. Ο κύλινδρος συγκρατείται ακίνητος σε λείο οριζόντιο επίπεδο και το νήμα σχηματίζει γωνία θ με την οριζόντια διεύθυνση, όπου ημθ=0,6 (συνθ=0,8). Σε μια στιγμή αφήνουμε το σύστημα ελεύθερο να κινηθεί. Η τροχαλία έχει ακτίνα r=0,1m και το κέντρο της Κ απέχει 1m από το οριζόντιο επίπεδο, όπως φαίνεται και στο σχήμα. </w:t>
      </w:r>
    </w:p>
    <w:p w:rsidR="004D202F" w:rsidRDefault="004D202F" w:rsidP="008A67DF">
      <w:pPr>
        <w:ind w:left="510" w:hanging="340"/>
      </w:pPr>
      <w:r>
        <w:t>i)  Να εξηγείστε γιατί ο κύλινδρος θα εκτελέσει σύνθετη κίνηση. Να εξετάσετε αν πρόκειται:</w:t>
      </w:r>
    </w:p>
    <w:p w:rsidR="004D202F" w:rsidRDefault="004D202F" w:rsidP="008A67DF">
      <w:pPr>
        <w:ind w:left="510" w:hanging="340"/>
        <w:jc w:val="center"/>
      </w:pPr>
      <w:r>
        <w:t>α)  να ολισθήσει,</w:t>
      </w:r>
      <w:r>
        <w:tab/>
        <w:t>β) να κυλήσει</w:t>
      </w:r>
      <w:r>
        <w:tab/>
      </w:r>
      <w:r>
        <w:tab/>
        <w:t>γ) να «σπινάρει»</w:t>
      </w:r>
    </w:p>
    <w:p w:rsidR="004D202F" w:rsidRDefault="004D202F" w:rsidP="008A67DF">
      <w:pPr>
        <w:ind w:left="510" w:hanging="340"/>
      </w:pPr>
      <w:r>
        <w:t>ii) Να βρείτε μια σχέση που να συνδέει την αρχική επιτάχυνση του άξονα Ο του κυλίνδρου με την επιτάχυνση του σώματος Σ.</w:t>
      </w:r>
    </w:p>
    <w:p w:rsidR="004D202F" w:rsidRDefault="004D202F" w:rsidP="008A67DF">
      <w:pPr>
        <w:ind w:left="510" w:hanging="340"/>
      </w:pPr>
      <w:r>
        <w:t>iii)  Να υπολογίσετε την αρχική επιτάχυνση του σώματος Σ.</w:t>
      </w:r>
    </w:p>
    <w:p w:rsidR="004D202F" w:rsidRDefault="004D202F" w:rsidP="008A67DF">
      <w:pPr>
        <w:ind w:left="510" w:hanging="340"/>
      </w:pPr>
      <w:r>
        <w:t>iv) Να βρεθεί ο αρχικός ρυθμός μεταβολής της στροφορμής:</w:t>
      </w:r>
    </w:p>
    <w:p w:rsidR="004D202F" w:rsidRDefault="004D202F" w:rsidP="008A67DF">
      <w:pPr>
        <w:ind w:left="794" w:hanging="340"/>
      </w:pPr>
      <w:r>
        <w:t>α) Του κυλίνδρου ως προς τον άξονα περιστροφής  του.</w:t>
      </w:r>
    </w:p>
    <w:p w:rsidR="004D202F" w:rsidRDefault="004D202F" w:rsidP="008A67DF">
      <w:pPr>
        <w:ind w:left="794" w:hanging="340"/>
      </w:pPr>
      <w:r>
        <w:t>β) Του συστήματος κύλινδρος-σώμα Σ, ως προς το άξονα περιστροφής της τροχαλίας.</w:t>
      </w:r>
    </w:p>
    <w:p w:rsidR="004D202F" w:rsidRPr="000F4646" w:rsidRDefault="004D202F" w:rsidP="008A67DF">
      <w:pPr>
        <w:ind w:left="510" w:hanging="340"/>
      </w:pPr>
      <w:r>
        <w:t>Δίνεται η ροπή αδράνειας του κυλίνδρου ως προς τον άξονα περιστροφής του Ι= ½ ΜR</w:t>
      </w:r>
      <w:r>
        <w:rPr>
          <w:vertAlign w:val="superscript"/>
        </w:rPr>
        <w:t>2</w:t>
      </w:r>
      <w:r>
        <w:t xml:space="preserve"> και </w:t>
      </w:r>
      <w:r>
        <w:rPr>
          <w:lang w:val="en-US"/>
        </w:rPr>
        <w:t>g</w:t>
      </w:r>
      <w:r w:rsidRPr="000F4646">
        <w:t>=10</w:t>
      </w:r>
      <w:r>
        <w:rPr>
          <w:lang w:val="en-US"/>
        </w:rPr>
        <w:t>m</w:t>
      </w:r>
      <w:r w:rsidRPr="000F4646">
        <w:t>/</w:t>
      </w:r>
      <w:r>
        <w:rPr>
          <w:lang w:val="en-US"/>
        </w:rPr>
        <w:t>s</w:t>
      </w:r>
      <w:r w:rsidRPr="000F4646">
        <w:rPr>
          <w:vertAlign w:val="superscript"/>
        </w:rPr>
        <w:t>2</w:t>
      </w:r>
      <w:r w:rsidRPr="000F4646">
        <w:t>.</w:t>
      </w:r>
    </w:p>
    <w:p w:rsidR="00AA16D4" w:rsidRDefault="00AA16D4" w:rsidP="00AA16D4">
      <w:pPr>
        <w:pStyle w:val="a1"/>
      </w:pPr>
      <w:r>
        <w:t>Μια σανίδα σε παγωμένη λίμνη.</w:t>
      </w:r>
    </w:p>
    <w:p w:rsidR="00AA16D4" w:rsidRDefault="009E6F10" w:rsidP="00D56705">
      <w:r>
        <w:rPr>
          <w:noProof/>
        </w:rPr>
        <w:drawing>
          <wp:anchor distT="0" distB="0" distL="114300" distR="114300" simplePos="0" relativeHeight="251727872" behindDoc="0" locked="0" layoutInCell="1" allowOverlap="1">
            <wp:simplePos x="0" y="0"/>
            <wp:positionH relativeFrom="column">
              <wp:align>right</wp:align>
            </wp:positionH>
            <wp:positionV relativeFrom="paragraph">
              <wp:posOffset>3810</wp:posOffset>
            </wp:positionV>
            <wp:extent cx="1738630" cy="814070"/>
            <wp:effectExtent l="0" t="0" r="0" b="0"/>
            <wp:wrapSquare wrapText="bothSides"/>
            <wp:docPr id="1998" name="Εικόνα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38630" cy="814070"/>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AA16D4">
        <w:t xml:space="preserve">Σε μια παγωμένη λίμνη ηρεμεί μια σανίδα μήκους </w:t>
      </w:r>
      <w:r w:rsidR="00AA16D4" w:rsidRPr="004E70E3">
        <w:rPr>
          <w:lang w:eastAsia="ko-KR"/>
        </w:rPr>
        <w:t>ℓ=6m</w:t>
      </w:r>
      <w:r w:rsidR="00AA16D4">
        <w:t xml:space="preserve"> και μάζας 8</w:t>
      </w:r>
      <w:r w:rsidR="00AA16D4" w:rsidRPr="004E70E3">
        <w:t>kg. Σε μια στιγμή, t=0, ασκούμε πάνω της δυο οριζόντιες παράλληλες σταθερού μέτρου δυνάμεις F</w:t>
      </w:r>
      <w:r w:rsidR="00AA16D4" w:rsidRPr="004E70E3">
        <w:rPr>
          <w:vertAlign w:val="subscript"/>
        </w:rPr>
        <w:t>1</w:t>
      </w:r>
      <w:r w:rsidR="00AA16D4" w:rsidRPr="004E70E3">
        <w:t>=F</w:t>
      </w:r>
      <w:r w:rsidR="00AA16D4" w:rsidRPr="004E70E3">
        <w:rPr>
          <w:vertAlign w:val="subscript"/>
        </w:rPr>
        <w:t>2</w:t>
      </w:r>
      <w:r w:rsidR="00AA16D4" w:rsidRPr="004E70E3">
        <w:t>=</w:t>
      </w:r>
      <w:r w:rsidR="00AA16D4" w:rsidRPr="00E801C4">
        <w:t>12</w:t>
      </w:r>
      <w:r w:rsidR="00AA16D4">
        <w:t xml:space="preserve">π </w:t>
      </w:r>
      <w:r w:rsidR="00AA16D4" w:rsidRPr="004E70E3">
        <w:t xml:space="preserve">Ν, όπως στο σχήμα, όπου (ΜΒ)= </w:t>
      </w:r>
      <w:r w:rsidR="00AA16D4" w:rsidRPr="004771C7">
        <w:t>1,5</w:t>
      </w:r>
      <w:r w:rsidR="00AA16D4">
        <w:rPr>
          <w:lang w:val="en-US"/>
        </w:rPr>
        <w:t>m</w:t>
      </w:r>
      <w:r w:rsidR="00AA16D4" w:rsidRPr="004E70E3">
        <w:t>, οι οποίες παραμένουν συνεχώς κάθετες στη σανίδα</w:t>
      </w:r>
      <w:r w:rsidR="00AA16D4">
        <w:t>.</w:t>
      </w:r>
    </w:p>
    <w:p w:rsidR="00AA16D4" w:rsidRDefault="00AA16D4" w:rsidP="008A67DF">
      <w:pPr>
        <w:ind w:left="374" w:hanging="187"/>
      </w:pPr>
      <w:r>
        <w:t>i) Η σανίδα θα περιστραφεί οριζόντια γύρω από κατακόρυφο άξονα, ο οποίος περνά από το:</w:t>
      </w:r>
    </w:p>
    <w:p w:rsidR="00AA16D4" w:rsidRDefault="00AA16D4" w:rsidP="008A67DF">
      <w:pPr>
        <w:ind w:left="374" w:hanging="187"/>
        <w:jc w:val="center"/>
      </w:pPr>
      <w:r>
        <w:t>α) Το άκρο Α,</w:t>
      </w:r>
      <w:r>
        <w:tab/>
        <w:t xml:space="preserve">β) Το μέσον της Ο,   </w:t>
      </w:r>
      <w:r w:rsidRPr="004771C7">
        <w:tab/>
      </w:r>
      <w:r>
        <w:t>γ) Το μέσον της ΜΒ.</w:t>
      </w:r>
    </w:p>
    <w:p w:rsidR="00AA16D4" w:rsidRDefault="00AA16D4" w:rsidP="008A67DF">
      <w:pPr>
        <w:ind w:left="374" w:hanging="187"/>
      </w:pPr>
      <w:r>
        <w:lastRenderedPageBreak/>
        <w:t xml:space="preserve">ii)  Να βρείτε τις ταχύτητες (μέτρο και κατεύθυνση) του μέσου Ο και του άκρου Β τη στιγμή </w:t>
      </w:r>
      <w:r w:rsidRPr="004E70E3">
        <w:t>t</w:t>
      </w:r>
      <w:r w:rsidRPr="004E70E3">
        <w:rPr>
          <w:vertAlign w:val="subscript"/>
        </w:rPr>
        <w:t>1</w:t>
      </w:r>
      <w:r>
        <w:t>=</w:t>
      </w:r>
      <w:r w:rsidRPr="004E70E3">
        <w:t>2s</w:t>
      </w:r>
      <w:r>
        <w:t>.</w:t>
      </w:r>
    </w:p>
    <w:p w:rsidR="00AA16D4" w:rsidRDefault="00AA16D4" w:rsidP="008A67DF">
      <w:pPr>
        <w:spacing w:line="480" w:lineRule="auto"/>
        <w:ind w:left="374" w:hanging="187"/>
      </w:pPr>
      <w:r>
        <w:t>iii) Για τη στιγμή t</w:t>
      </w:r>
      <w:r>
        <w:rPr>
          <w:vertAlign w:val="subscript"/>
        </w:rPr>
        <w:t>1</w:t>
      </w:r>
      <w:r>
        <w:t xml:space="preserve"> να βρεθούν:</w:t>
      </w:r>
    </w:p>
    <w:p w:rsidR="00AA16D4" w:rsidRDefault="00AA16D4" w:rsidP="008A67DF">
      <w:pPr>
        <w:spacing w:line="480" w:lineRule="auto"/>
        <w:ind w:left="561" w:hanging="187"/>
      </w:pPr>
      <w:r>
        <w:t xml:space="preserve"> α) Η στροφορμή της σανίδας και ο ρυθμός μεταβολής της στροφορμής της, ως προς κατακόρυφο άξονα που περνά από το μέσον της Ο.</w:t>
      </w:r>
    </w:p>
    <w:p w:rsidR="00AA16D4" w:rsidRDefault="00AA16D4" w:rsidP="008A67DF">
      <w:pPr>
        <w:spacing w:line="480" w:lineRule="auto"/>
        <w:ind w:left="561" w:hanging="187"/>
      </w:pPr>
      <w:r>
        <w:t xml:space="preserve"> β) Η κινητική ενέργεια και ο ρυθμός μεταβολής της κινητικής ενέργειας της σανίδας.</w:t>
      </w:r>
    </w:p>
    <w:p w:rsidR="00AA16D4" w:rsidRDefault="00AA16D4" w:rsidP="008A67DF">
      <w:pPr>
        <w:spacing w:line="480" w:lineRule="auto"/>
        <w:ind w:left="374" w:hanging="187"/>
        <w:rPr>
          <w:lang w:eastAsia="ko-KR"/>
        </w:rPr>
      </w:pPr>
      <w:r>
        <w:t xml:space="preserve">Δίνεται η ροπή αδράνειας μιας ομογενούς ράβδου, ως προς κάθετο άξονα που περνά από το μέσον της  </w:t>
      </w:r>
      <w:r w:rsidRPr="00B07212">
        <w:rPr>
          <w:position w:val="-24"/>
        </w:rPr>
        <w:object w:dxaOrig="1120" w:dyaOrig="620">
          <v:shape id="_x0000_i1055" type="#_x0000_t75" style="width:56.4pt;height:30.6pt" o:ole="">
            <v:imagedata r:id="rId89" o:title=""/>
          </v:shape>
          <o:OLEObject Type="Embed" ProgID="Equation.3" ShapeID="_x0000_i1055" DrawAspect="Content" ObjectID="_1681380065" r:id="rId90"/>
        </w:object>
      </w:r>
      <w:r>
        <w:rPr>
          <w:lang w:eastAsia="ko-KR"/>
        </w:rPr>
        <w:t>.</w:t>
      </w:r>
    </w:p>
    <w:p w:rsidR="00AA16D4" w:rsidRDefault="00AA16D4" w:rsidP="00AA16D4">
      <w:pPr>
        <w:pStyle w:val="a1"/>
      </w:pPr>
      <w:r>
        <w:t>Ακροβατώντας μεταξύ ενιαίου στερεού και ράβδων.</w:t>
      </w:r>
    </w:p>
    <w:p w:rsidR="00AA16D4" w:rsidRDefault="009E6F10" w:rsidP="008A67DF">
      <w:r>
        <w:rPr>
          <w:noProof/>
        </w:rPr>
        <w:drawing>
          <wp:anchor distT="0" distB="0" distL="114300" distR="114300" simplePos="0" relativeHeight="251729920" behindDoc="0" locked="0" layoutInCell="1" allowOverlap="1">
            <wp:simplePos x="0" y="0"/>
            <wp:positionH relativeFrom="column">
              <wp:align>right</wp:align>
            </wp:positionH>
            <wp:positionV relativeFrom="paragraph">
              <wp:posOffset>0</wp:posOffset>
            </wp:positionV>
            <wp:extent cx="941070" cy="1395095"/>
            <wp:effectExtent l="0" t="0" r="0" b="0"/>
            <wp:wrapSquare wrapText="bothSides"/>
            <wp:docPr id="2001" name="Εικόνα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941070" cy="1395095"/>
                    </a:xfrm>
                    <a:prstGeom prst="rect">
                      <a:avLst/>
                    </a:prstGeom>
                    <a:solidFill>
                      <a:srgbClr val="FFFF99"/>
                    </a:solidFill>
                  </pic:spPr>
                </pic:pic>
              </a:graphicData>
            </a:graphic>
            <wp14:sizeRelH relativeFrom="page">
              <wp14:pctWidth>0</wp14:pctWidth>
            </wp14:sizeRelH>
            <wp14:sizeRelV relativeFrom="page">
              <wp14:pctHeight>0</wp14:pctHeight>
            </wp14:sizeRelV>
          </wp:anchor>
        </w:drawing>
      </w:r>
      <w:r w:rsidR="00AA16D4">
        <w:t>Διαθέτουμε τρεις όμοιες ομογενείς ράβδους μάζας m=</w:t>
      </w:r>
      <w:r w:rsidR="00AA16D4" w:rsidRPr="005127FA">
        <w:t>3</w:t>
      </w:r>
      <w:r w:rsidR="00AA16D4">
        <w:t>kg και μήκους ℓ=</w:t>
      </w:r>
      <w:r w:rsidR="00AA16D4" w:rsidRPr="005127FA">
        <w:t>4/3</w:t>
      </w:r>
      <w:r w:rsidR="00AA16D4">
        <w:t>m η καθεμιά. Τις ενώνουμε στα άκρα, σχηματίζοντας ένα ισόπλευρο τρίγωνο ΑΒΓ (στερεό S). Το στερεό S, μπορεί να στρέφεται, χωρίς τριβές, γύρω από σταθερό οριζόντιο άξονα, ο οποίος περνά από την κορυφή Α, ισορροπεί δε σε θέση όπου η πλευρά ΑΓ είναι κατακόρυφη, δεμένο με κατακόρυφο νήμα στην κορυφή Β. Το άλλο άκρο του νήματος είναι δεμένο στο υλικό σημείο Σ, το οποίο ηρεμεί στο κάτω άκρο κατακόρυφου ελατηρίου, σταθεράς k=100Ν/m, όπως στο σχήμα.</w:t>
      </w:r>
    </w:p>
    <w:p w:rsidR="00AA16D4" w:rsidRDefault="00AA16D4" w:rsidP="008A67DF">
      <w:pPr>
        <w:ind w:left="510" w:hanging="340"/>
      </w:pPr>
      <w:r>
        <w:t>i)  Να βρεθεί η τάση του νήματος μεταξύ της κορυφής Β και σώματος Σ.</w:t>
      </w:r>
    </w:p>
    <w:p w:rsidR="00AA16D4" w:rsidRDefault="00AA16D4" w:rsidP="008A67DF">
      <w:r>
        <w:t>Σε μια στιγμή κόβουμε το νήμα.</w:t>
      </w:r>
    </w:p>
    <w:p w:rsidR="00AA16D4" w:rsidRDefault="00AA16D4" w:rsidP="008A67DF">
      <w:r>
        <w:t xml:space="preserve">    ii) Να υπολογίστε τη ροπή αδράνειας</w:t>
      </w:r>
      <w:r w:rsidRPr="005127FA">
        <w:t xml:space="preserve"> </w:t>
      </w:r>
      <w:r>
        <w:t xml:space="preserve"> του στερεού S ως προς τον άξονα περιστροφής του.</w:t>
      </w:r>
    </w:p>
    <w:p w:rsidR="00AA16D4" w:rsidRDefault="00AA16D4" w:rsidP="008A67DF">
      <w:pPr>
        <w:ind w:left="510" w:hanging="340"/>
      </w:pPr>
      <w:r>
        <w:t>iii) Να υπολογίστε τις αρχικές επιταχύνσεις της κορυφής Β και του μέσου Μ της πλευράς ΒΓ. Να σχεδιάστε στο σχήμα τις παραπάνω επιταχύνσεις.</w:t>
      </w:r>
    </w:p>
    <w:p w:rsidR="00AA16D4" w:rsidRDefault="00AA16D4" w:rsidP="008A67DF">
      <w:pPr>
        <w:ind w:left="510" w:hanging="340"/>
      </w:pPr>
      <w:r>
        <w:t>iv) Να βρεθούν οι ρυθμοί μεταβολής της στροφορμής των ράβδων ΑΓ και ΒΓ, αμέσως μετά το κόψιμο του νήματος.</w:t>
      </w:r>
    </w:p>
    <w:p w:rsidR="00AA16D4" w:rsidRDefault="00AA16D4" w:rsidP="008A67DF">
      <w:pPr>
        <w:ind w:left="510" w:hanging="340"/>
      </w:pPr>
      <w:r>
        <w:t>v)  Να βρεθεί η μέγιστη κινητική ενέργεια του στερεού S.</w:t>
      </w:r>
    </w:p>
    <w:p w:rsidR="00AA16D4" w:rsidRDefault="00AA16D4" w:rsidP="008A67DF">
      <w:pPr>
        <w:ind w:left="510" w:hanging="340"/>
      </w:pPr>
      <w:r>
        <w:t>vi) Να υπολογιστεί η μέγιστη κινητική ενέργεια του σώματος Σ.</w:t>
      </w:r>
    </w:p>
    <w:p w:rsidR="00AA16D4" w:rsidRPr="0071692F" w:rsidRDefault="00AA16D4" w:rsidP="008A67DF">
      <w:r>
        <w:t xml:space="preserve">Δίνεται η ροπή αδράνειας μιας ράβδου ως προς κάθετο άξονα που περνά από το μέσον της </w:t>
      </w:r>
      <w:r w:rsidRPr="0038693A">
        <w:rPr>
          <w:position w:val="-24"/>
        </w:rPr>
        <w:object w:dxaOrig="1280" w:dyaOrig="620">
          <v:shape id="_x0000_i1056" type="#_x0000_t75" style="width:64.2pt;height:30.6pt" o:ole="">
            <v:imagedata r:id="rId92" o:title=""/>
          </v:shape>
          <o:OLEObject Type="Embed" ProgID="Equation.3" ShapeID="_x0000_i1056" DrawAspect="Content" ObjectID="_1681380066" r:id="rId93"/>
        </w:object>
      </w:r>
      <w:r>
        <w:t xml:space="preserve"> και </w:t>
      </w:r>
      <w:r>
        <w:rPr>
          <w:lang w:val="en-US"/>
        </w:rPr>
        <w:t>g</w:t>
      </w:r>
      <w:r w:rsidRPr="0071692F">
        <w:t>=10</w:t>
      </w:r>
      <w:r>
        <w:rPr>
          <w:lang w:val="en-US"/>
        </w:rPr>
        <w:t>m</w:t>
      </w:r>
      <w:r w:rsidRPr="0071692F">
        <w:t>/</w:t>
      </w:r>
      <w:r>
        <w:rPr>
          <w:lang w:val="en-US"/>
        </w:rPr>
        <w:t>s</w:t>
      </w:r>
      <w:r w:rsidRPr="0071692F">
        <w:rPr>
          <w:vertAlign w:val="superscript"/>
        </w:rPr>
        <w:t>2</w:t>
      </w:r>
      <w:r w:rsidRPr="0071692F">
        <w:t>.</w:t>
      </w:r>
    </w:p>
    <w:p w:rsidR="00AA16D4" w:rsidRDefault="00AA16D4" w:rsidP="00AA16D4">
      <w:pPr>
        <w:pStyle w:val="a1"/>
      </w:pPr>
      <w:r>
        <w:t>Και αν σπάσει ο άξονας;</w:t>
      </w:r>
    </w:p>
    <w:p w:rsidR="00AA16D4" w:rsidRPr="002B61C4" w:rsidRDefault="009E6F10" w:rsidP="008A67DF">
      <w:r>
        <w:rPr>
          <w:noProof/>
        </w:rPr>
        <w:drawing>
          <wp:anchor distT="0" distB="0" distL="114300" distR="114300" simplePos="0" relativeHeight="251731968" behindDoc="0" locked="0" layoutInCell="1" allowOverlap="1">
            <wp:simplePos x="0" y="0"/>
            <wp:positionH relativeFrom="column">
              <wp:align>right</wp:align>
            </wp:positionH>
            <wp:positionV relativeFrom="paragraph">
              <wp:posOffset>3810</wp:posOffset>
            </wp:positionV>
            <wp:extent cx="1744345" cy="1004570"/>
            <wp:effectExtent l="0" t="0" r="0" b="0"/>
            <wp:wrapSquare wrapText="bothSides"/>
            <wp:docPr id="2006" name="Εικόνα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744345" cy="1004570"/>
                    </a:xfrm>
                    <a:prstGeom prst="rect">
                      <a:avLst/>
                    </a:prstGeom>
                    <a:solidFill>
                      <a:srgbClr val="CCFFFF"/>
                    </a:solidFill>
                  </pic:spPr>
                </pic:pic>
              </a:graphicData>
            </a:graphic>
            <wp14:sizeRelH relativeFrom="page">
              <wp14:pctWidth>0</wp14:pctWidth>
            </wp14:sizeRelH>
            <wp14:sizeRelV relativeFrom="page">
              <wp14:pctHeight>0</wp14:pctHeight>
            </wp14:sizeRelV>
          </wp:anchor>
        </w:drawing>
      </w:r>
      <w:r w:rsidR="00AA16D4" w:rsidRPr="00EF30BB">
        <w:t xml:space="preserve"> </w:t>
      </w:r>
      <w:r w:rsidR="00AA16D4">
        <w:t xml:space="preserve">Μια μη ομογενής ράβδος μήκους ℓ=4m και μάζας 6kg, μπορεί να στρέφεται γύρω από οριζόντιο άξονα, ο οποίος διέρχεται από το άκρο της Α. Στο άλλο άκρο της έχει δεθεί ένα σώμα Σ, που θεωρείται υλικό σημείο μάζας m=4kg. Έτσι έχουμε δημιουργήσει ένα στερεό S, με κέντρο μάζας Κ, όπου (ΚΒ)=1m. Φέρνουμε το στερεό σε οριζόντια θέση, όπως στο </w:t>
      </w:r>
      <w:r w:rsidR="00AA16D4">
        <w:lastRenderedPageBreak/>
        <w:t>σχήμα και σε μια στιγμή το αφήνουμε να κινηθεί, οπότε η αρχική επιτάχυνση του σώματος Σ είναι α</w:t>
      </w:r>
      <w:r w:rsidR="00AA16D4">
        <w:rPr>
          <w:vertAlign w:val="subscript"/>
        </w:rPr>
        <w:t>0</w:t>
      </w:r>
      <w:r w:rsidR="00AA16D4">
        <w:t>=12m/s</w:t>
      </w:r>
      <w:r w:rsidR="00AA16D4">
        <w:rPr>
          <w:vertAlign w:val="superscript"/>
        </w:rPr>
        <w:t>2</w:t>
      </w:r>
      <w:r w:rsidR="00AA16D4">
        <w:t xml:space="preserve">.  Το στερεό δεν παρουσιάζει τριβές με τον άξονα, ενώ </w:t>
      </w:r>
      <w:r w:rsidR="00AA16D4">
        <w:rPr>
          <w:lang w:val="en-US"/>
        </w:rPr>
        <w:t>g</w:t>
      </w:r>
      <w:r w:rsidR="00AA16D4" w:rsidRPr="002B61C4">
        <w:t>=10</w:t>
      </w:r>
      <w:r w:rsidR="00AA16D4">
        <w:rPr>
          <w:lang w:val="en-US"/>
        </w:rPr>
        <w:t>m</w:t>
      </w:r>
      <w:r w:rsidR="00AA16D4" w:rsidRPr="002B61C4">
        <w:t>/</w:t>
      </w:r>
      <w:r w:rsidR="00AA16D4">
        <w:rPr>
          <w:lang w:val="en-US"/>
        </w:rPr>
        <w:t>s</w:t>
      </w:r>
      <w:r w:rsidR="00AA16D4" w:rsidRPr="002B61C4">
        <w:rPr>
          <w:vertAlign w:val="superscript"/>
        </w:rPr>
        <w:t>2</w:t>
      </w:r>
      <w:r w:rsidR="00AA16D4" w:rsidRPr="002B61C4">
        <w:t>.</w:t>
      </w:r>
    </w:p>
    <w:p w:rsidR="00AA16D4" w:rsidRDefault="00AA16D4" w:rsidP="008A67DF">
      <w:pPr>
        <w:ind w:left="510" w:hanging="340"/>
      </w:pPr>
      <w:r>
        <w:t>i)  Να βρεθεί η ροπή αδράνειας του στερεού S, ως προς τον άξονα περιστροφής του.</w:t>
      </w:r>
    </w:p>
    <w:p w:rsidR="00AA16D4" w:rsidRDefault="00AA16D4" w:rsidP="008A67DF">
      <w:r>
        <w:t>Μετά από λίγο, η ράβδος σχηματίζει γωνία θ=30° με την οριζόντια διεύθυνση. Για την θέση αυτή, να βρεθούν:</w:t>
      </w:r>
    </w:p>
    <w:p w:rsidR="00AA16D4" w:rsidRDefault="00AA16D4" w:rsidP="008A67DF">
      <w:pPr>
        <w:ind w:left="510" w:hanging="340"/>
      </w:pPr>
      <w:r>
        <w:t>ii)   Ο ρυθμός μεταβολής της κινητικής ενέργειας του στερεού S</w:t>
      </w:r>
    </w:p>
    <w:p w:rsidR="00AA16D4" w:rsidRDefault="00AA16D4" w:rsidP="008A67DF">
      <w:pPr>
        <w:ind w:left="510" w:hanging="340"/>
      </w:pPr>
      <w:r>
        <w:t>iii)  Η στροφορμή και ο ρυθμός μεταβολής της στροφορμής του στερεού S, ως προς τον άξονα περιστροφής του.</w:t>
      </w:r>
    </w:p>
    <w:p w:rsidR="00AA16D4" w:rsidRDefault="00AA16D4" w:rsidP="008A67DF">
      <w:pPr>
        <w:ind w:left="510" w:hanging="340"/>
      </w:pPr>
      <w:r>
        <w:t>iv)  Η στροφορμή και ο ρυθμός μεταβολής της στροφορμής της ράβδου, ως προς τον άξονα περιστροφής.</w:t>
      </w:r>
    </w:p>
    <w:p w:rsidR="00AA16D4" w:rsidRDefault="00AA16D4" w:rsidP="008A67DF">
      <w:pPr>
        <w:ind w:left="510" w:hanging="340"/>
      </w:pPr>
      <w:r>
        <w:t>v)  Στην παραπάνω θέση, σπάει ο άξονας περιστροφής, οπότε το στερεό πέφτει ελεύθερα και κτυπάει στο έδαφος με το άκρο του Β και με τη ράβδο κατακόρυφη, χωρίς να έχει ολοκληρώσει μια περιστροφή. Πόσο χρόνο διαρκεί η ελεύθερη πτώση του στερεού;</w:t>
      </w:r>
    </w:p>
    <w:p w:rsidR="00A61439" w:rsidRPr="00623236" w:rsidRDefault="00A61439" w:rsidP="008A67DF">
      <w:pPr>
        <w:rPr>
          <w:lang w:eastAsia="ko-KR"/>
        </w:rPr>
      </w:pPr>
    </w:p>
    <w:p w:rsidR="0015155D" w:rsidRDefault="009E6F10">
      <w:pPr>
        <w:jc w:val="right"/>
      </w:pPr>
      <w:r>
        <w:rPr>
          <w:noProof/>
          <w:szCs w:val="22"/>
        </w:rPr>
        <w:drawing>
          <wp:inline distT="0" distB="0" distL="0" distR="0">
            <wp:extent cx="2293620" cy="304800"/>
            <wp:effectExtent l="0" t="0" r="0" b="0"/>
            <wp:docPr id="116" name="Εικόνα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293620" cy="304800"/>
                    </a:xfrm>
                    <a:prstGeom prst="rect">
                      <a:avLst/>
                    </a:prstGeom>
                    <a:noFill/>
                    <a:ln>
                      <a:noFill/>
                    </a:ln>
                  </pic:spPr>
                </pic:pic>
              </a:graphicData>
            </a:graphic>
          </wp:inline>
        </w:drawing>
      </w:r>
    </w:p>
    <w:p w:rsidR="00A144A4" w:rsidRPr="006C712A" w:rsidRDefault="00A144A4" w:rsidP="00A144A4">
      <w:pPr>
        <w:rPr>
          <w:szCs w:val="22"/>
        </w:rPr>
      </w:pPr>
    </w:p>
    <w:p w:rsidR="003C483E" w:rsidRPr="003C483E" w:rsidRDefault="003C483E" w:rsidP="003C483E"/>
    <w:sectPr w:rsidR="003C483E" w:rsidRPr="003C483E" w:rsidSect="002D03C0">
      <w:headerReference w:type="default" r:id="rId96"/>
      <w:footerReference w:type="even" r:id="rId97"/>
      <w:footerReference w:type="default" r:id="rId98"/>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3442" w:rsidRDefault="000E3442">
      <w:r>
        <w:separator/>
      </w:r>
    </w:p>
  </w:endnote>
  <w:endnote w:type="continuationSeparator" w:id="0">
    <w:p w:rsidR="000E3442" w:rsidRDefault="000E3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onsolas">
    <w:panose1 w:val="020B0609020204030204"/>
    <w:charset w:val="A1"/>
    <w:family w:val="modern"/>
    <w:pitch w:val="fixed"/>
    <w:sig w:usb0="E00006FF" w:usb1="0000FCFF" w:usb2="00000001" w:usb3="00000000" w:csb0="0000019F" w:csb1="00000000"/>
  </w:font>
  <w:font w:name="MgOldTimes UC Pol">
    <w:altName w:val="Times New Roman"/>
    <w:charset w:val="00"/>
    <w:family w:val="auto"/>
    <w:pitch w:val="variable"/>
    <w:sig w:usb0="00000087" w:usb1="00000000" w:usb2="00000000" w:usb3="00000000" w:csb0="0000009B"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A1"/>
    <w:family w:val="roman"/>
    <w:pitch w:val="variable"/>
    <w:sig w:usb0="00000287" w:usb1="00000000" w:usb2="00000000" w:usb3="00000000" w:csb0="0000009F" w:csb1="00000000"/>
  </w:font>
  <w:font w:name="Cambria Math">
    <w:panose1 w:val="02040503050406030204"/>
    <w:charset w:val="A1"/>
    <w:family w:val="roman"/>
    <w:pitch w:val="variable"/>
    <w:sig w:usb0="E00006FF" w:usb1="420024FF" w:usb2="02000000" w:usb3="00000000" w:csb0="0000019F" w:csb1="00000000"/>
  </w:font>
  <w:font w:name="Cambria">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56C" w:rsidRDefault="00AF456C" w:rsidP="00D56705">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AF456C" w:rsidRDefault="00AF456C" w:rsidP="00D56705">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56C" w:rsidRDefault="00AF456C" w:rsidP="00D56705">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2</w:t>
    </w:r>
    <w:r>
      <w:rPr>
        <w:rStyle w:val="a7"/>
      </w:rPr>
      <w:fldChar w:fldCharType="end"/>
    </w:r>
  </w:p>
  <w:p w:rsidR="00AF456C" w:rsidRPr="00D56705" w:rsidRDefault="00AF456C" w:rsidP="00D56705">
    <w:pPr>
      <w:pStyle w:val="a6"/>
      <w:pBdr>
        <w:top w:val="single" w:sz="4" w:space="1" w:color="auto"/>
      </w:pBdr>
      <w:tabs>
        <w:tab w:val="clear" w:pos="4153"/>
        <w:tab w:val="center" w:pos="4862"/>
      </w:tabs>
      <w:rPr>
        <w:i/>
        <w:color w:val="0000FF"/>
        <w:lang w:val="en-US"/>
      </w:rPr>
    </w:pPr>
    <w:r>
      <w:rPr>
        <w:lang w:val="en-US"/>
      </w:rPr>
      <w:tab/>
    </w:r>
    <w:r w:rsidRPr="00D56705">
      <w:rPr>
        <w:i/>
        <w:color w:val="0000FF"/>
        <w:lang w:val="en-US"/>
      </w:rPr>
      <w:t>www.ylikonet.g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3442" w:rsidRDefault="000E3442">
      <w:r>
        <w:separator/>
      </w:r>
    </w:p>
  </w:footnote>
  <w:footnote w:type="continuationSeparator" w:id="0">
    <w:p w:rsidR="000E3442" w:rsidRDefault="000E34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56C" w:rsidRPr="00013DBA" w:rsidRDefault="00AF456C" w:rsidP="00D56705">
    <w:pPr>
      <w:pStyle w:val="a8"/>
      <w:pBdr>
        <w:bottom w:val="single" w:sz="4" w:space="1" w:color="auto"/>
      </w:pBdr>
      <w:tabs>
        <w:tab w:val="clear" w:pos="4153"/>
        <w:tab w:val="clear" w:pos="8306"/>
        <w:tab w:val="right" w:pos="9639"/>
      </w:tabs>
      <w:rPr>
        <w:i/>
        <w:lang w:val="en-US"/>
      </w:rPr>
    </w:pPr>
    <w:r w:rsidRPr="00013DBA">
      <w:rPr>
        <w:i/>
      </w:rPr>
      <w:t>Υλικό Φυσικής-Χημείας</w:t>
    </w:r>
    <w:r w:rsidRPr="00013DBA">
      <w:rPr>
        <w:i/>
      </w:rPr>
      <w:tab/>
      <w:t xml:space="preserve">   </w:t>
    </w:r>
    <w:r>
      <w:rPr>
        <w:i/>
      </w:rPr>
      <w:t>Επαναληπτικά θέμα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15:restartNumberingAfterBreak="0">
    <w:nsid w:val="01CA4FFE"/>
    <w:multiLevelType w:val="hybridMultilevel"/>
    <w:tmpl w:val="AD6EDD32"/>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307"/>
        </w:tabs>
        <w:ind w:left="1307" w:hanging="360"/>
      </w:pPr>
    </w:lvl>
    <w:lvl w:ilvl="2" w:tplc="0408001B" w:tentative="1">
      <w:start w:val="1"/>
      <w:numFmt w:val="lowerRoman"/>
      <w:lvlText w:val="%3."/>
      <w:lvlJc w:val="right"/>
      <w:pPr>
        <w:tabs>
          <w:tab w:val="num" w:pos="2027"/>
        </w:tabs>
        <w:ind w:left="2027" w:hanging="180"/>
      </w:pPr>
    </w:lvl>
    <w:lvl w:ilvl="3" w:tplc="0408000F" w:tentative="1">
      <w:start w:val="1"/>
      <w:numFmt w:val="decimal"/>
      <w:lvlText w:val="%4."/>
      <w:lvlJc w:val="left"/>
      <w:pPr>
        <w:tabs>
          <w:tab w:val="num" w:pos="2747"/>
        </w:tabs>
        <w:ind w:left="2747" w:hanging="360"/>
      </w:pPr>
    </w:lvl>
    <w:lvl w:ilvl="4" w:tplc="04080019" w:tentative="1">
      <w:start w:val="1"/>
      <w:numFmt w:val="lowerLetter"/>
      <w:lvlText w:val="%5."/>
      <w:lvlJc w:val="left"/>
      <w:pPr>
        <w:tabs>
          <w:tab w:val="num" w:pos="3467"/>
        </w:tabs>
        <w:ind w:left="3467" w:hanging="360"/>
      </w:pPr>
    </w:lvl>
    <w:lvl w:ilvl="5" w:tplc="0408001B" w:tentative="1">
      <w:start w:val="1"/>
      <w:numFmt w:val="lowerRoman"/>
      <w:lvlText w:val="%6."/>
      <w:lvlJc w:val="right"/>
      <w:pPr>
        <w:tabs>
          <w:tab w:val="num" w:pos="4187"/>
        </w:tabs>
        <w:ind w:left="4187" w:hanging="180"/>
      </w:pPr>
    </w:lvl>
    <w:lvl w:ilvl="6" w:tplc="0408000F" w:tentative="1">
      <w:start w:val="1"/>
      <w:numFmt w:val="decimal"/>
      <w:lvlText w:val="%7."/>
      <w:lvlJc w:val="left"/>
      <w:pPr>
        <w:tabs>
          <w:tab w:val="num" w:pos="4907"/>
        </w:tabs>
        <w:ind w:left="4907" w:hanging="360"/>
      </w:pPr>
    </w:lvl>
    <w:lvl w:ilvl="7" w:tplc="04080019" w:tentative="1">
      <w:start w:val="1"/>
      <w:numFmt w:val="lowerLetter"/>
      <w:lvlText w:val="%8."/>
      <w:lvlJc w:val="left"/>
      <w:pPr>
        <w:tabs>
          <w:tab w:val="num" w:pos="5627"/>
        </w:tabs>
        <w:ind w:left="5627" w:hanging="360"/>
      </w:pPr>
    </w:lvl>
    <w:lvl w:ilvl="8" w:tplc="0408001B" w:tentative="1">
      <w:start w:val="1"/>
      <w:numFmt w:val="lowerRoman"/>
      <w:lvlText w:val="%9."/>
      <w:lvlJc w:val="right"/>
      <w:pPr>
        <w:tabs>
          <w:tab w:val="num" w:pos="6347"/>
        </w:tabs>
        <w:ind w:left="6347" w:hanging="180"/>
      </w:pPr>
    </w:lvl>
  </w:abstractNum>
  <w:abstractNum w:abstractNumId="2" w15:restartNumberingAfterBreak="0">
    <w:nsid w:val="05DD0E5B"/>
    <w:multiLevelType w:val="singleLevel"/>
    <w:tmpl w:val="4E14CF42"/>
    <w:lvl w:ilvl="0">
      <w:start w:val="1"/>
      <w:numFmt w:val="lowerRoman"/>
      <w:pStyle w:val="a0"/>
      <w:lvlText w:val="%1)"/>
      <w:lvlJc w:val="left"/>
      <w:pPr>
        <w:tabs>
          <w:tab w:val="num" w:pos="397"/>
        </w:tabs>
        <w:ind w:left="397" w:hanging="284"/>
      </w:pPr>
      <w:rPr>
        <w:rFonts w:ascii="Times New Roman" w:hAnsi="Times New Roman" w:hint="default"/>
        <w:b w:val="0"/>
        <w:i w:val="0"/>
        <w:color w:val="auto"/>
        <w:sz w:val="22"/>
        <w:szCs w:val="22"/>
      </w:rPr>
    </w:lvl>
  </w:abstractNum>
  <w:abstractNum w:abstractNumId="3" w15:restartNumberingAfterBreak="0">
    <w:nsid w:val="0D3439F6"/>
    <w:multiLevelType w:val="hybridMultilevel"/>
    <w:tmpl w:val="9D7C0650"/>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497"/>
        </w:tabs>
        <w:ind w:left="1497" w:hanging="360"/>
      </w:pPr>
    </w:lvl>
    <w:lvl w:ilvl="2" w:tplc="0408001B" w:tentative="1">
      <w:start w:val="1"/>
      <w:numFmt w:val="lowerRoman"/>
      <w:lvlText w:val="%3."/>
      <w:lvlJc w:val="right"/>
      <w:pPr>
        <w:tabs>
          <w:tab w:val="num" w:pos="2217"/>
        </w:tabs>
        <w:ind w:left="2217" w:hanging="180"/>
      </w:pPr>
    </w:lvl>
    <w:lvl w:ilvl="3" w:tplc="0408000F" w:tentative="1">
      <w:start w:val="1"/>
      <w:numFmt w:val="decimal"/>
      <w:lvlText w:val="%4."/>
      <w:lvlJc w:val="left"/>
      <w:pPr>
        <w:tabs>
          <w:tab w:val="num" w:pos="2937"/>
        </w:tabs>
        <w:ind w:left="2937" w:hanging="360"/>
      </w:pPr>
    </w:lvl>
    <w:lvl w:ilvl="4" w:tplc="04080019" w:tentative="1">
      <w:start w:val="1"/>
      <w:numFmt w:val="lowerLetter"/>
      <w:lvlText w:val="%5."/>
      <w:lvlJc w:val="left"/>
      <w:pPr>
        <w:tabs>
          <w:tab w:val="num" w:pos="3657"/>
        </w:tabs>
        <w:ind w:left="3657" w:hanging="360"/>
      </w:pPr>
    </w:lvl>
    <w:lvl w:ilvl="5" w:tplc="0408001B" w:tentative="1">
      <w:start w:val="1"/>
      <w:numFmt w:val="lowerRoman"/>
      <w:lvlText w:val="%6."/>
      <w:lvlJc w:val="right"/>
      <w:pPr>
        <w:tabs>
          <w:tab w:val="num" w:pos="4377"/>
        </w:tabs>
        <w:ind w:left="4377" w:hanging="180"/>
      </w:pPr>
    </w:lvl>
    <w:lvl w:ilvl="6" w:tplc="0408000F" w:tentative="1">
      <w:start w:val="1"/>
      <w:numFmt w:val="decimal"/>
      <w:lvlText w:val="%7."/>
      <w:lvlJc w:val="left"/>
      <w:pPr>
        <w:tabs>
          <w:tab w:val="num" w:pos="5097"/>
        </w:tabs>
        <w:ind w:left="5097" w:hanging="360"/>
      </w:pPr>
    </w:lvl>
    <w:lvl w:ilvl="7" w:tplc="04080019" w:tentative="1">
      <w:start w:val="1"/>
      <w:numFmt w:val="lowerLetter"/>
      <w:lvlText w:val="%8."/>
      <w:lvlJc w:val="left"/>
      <w:pPr>
        <w:tabs>
          <w:tab w:val="num" w:pos="5817"/>
        </w:tabs>
        <w:ind w:left="5817" w:hanging="360"/>
      </w:pPr>
    </w:lvl>
    <w:lvl w:ilvl="8" w:tplc="0408001B" w:tentative="1">
      <w:start w:val="1"/>
      <w:numFmt w:val="lowerRoman"/>
      <w:lvlText w:val="%9."/>
      <w:lvlJc w:val="right"/>
      <w:pPr>
        <w:tabs>
          <w:tab w:val="num" w:pos="6537"/>
        </w:tabs>
        <w:ind w:left="6537" w:hanging="180"/>
      </w:pPr>
    </w:lvl>
  </w:abstractNum>
  <w:abstractNum w:abstractNumId="4" w15:restartNumberingAfterBreak="0">
    <w:nsid w:val="12A9180D"/>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8413C94"/>
    <w:multiLevelType w:val="multilevel"/>
    <w:tmpl w:val="6B1A3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4C546AE"/>
    <w:multiLevelType w:val="hybridMultilevel"/>
    <w:tmpl w:val="9C585BD8"/>
    <w:lvl w:ilvl="0" w:tplc="D1A8A69C">
      <w:start w:val="1"/>
      <w:numFmt w:val="decimal"/>
      <w:lvlText w:val="%1."/>
      <w:lvlJc w:val="left"/>
      <w:pPr>
        <w:ind w:left="757" w:hanging="360"/>
      </w:pPr>
      <w:rPr>
        <w:b/>
      </w:rPr>
    </w:lvl>
    <w:lvl w:ilvl="1" w:tplc="04080019" w:tentative="1">
      <w:start w:val="1"/>
      <w:numFmt w:val="lowerLetter"/>
      <w:lvlText w:val="%2."/>
      <w:lvlJc w:val="left"/>
      <w:pPr>
        <w:ind w:left="1477" w:hanging="360"/>
      </w:pPr>
    </w:lvl>
    <w:lvl w:ilvl="2" w:tplc="0408001B" w:tentative="1">
      <w:start w:val="1"/>
      <w:numFmt w:val="lowerRoman"/>
      <w:lvlText w:val="%3."/>
      <w:lvlJc w:val="right"/>
      <w:pPr>
        <w:ind w:left="2197" w:hanging="180"/>
      </w:pPr>
    </w:lvl>
    <w:lvl w:ilvl="3" w:tplc="0408000F" w:tentative="1">
      <w:start w:val="1"/>
      <w:numFmt w:val="decimal"/>
      <w:lvlText w:val="%4."/>
      <w:lvlJc w:val="left"/>
      <w:pPr>
        <w:ind w:left="2917" w:hanging="360"/>
      </w:pPr>
    </w:lvl>
    <w:lvl w:ilvl="4" w:tplc="04080019" w:tentative="1">
      <w:start w:val="1"/>
      <w:numFmt w:val="lowerLetter"/>
      <w:lvlText w:val="%5."/>
      <w:lvlJc w:val="left"/>
      <w:pPr>
        <w:ind w:left="3637" w:hanging="360"/>
      </w:pPr>
    </w:lvl>
    <w:lvl w:ilvl="5" w:tplc="0408001B" w:tentative="1">
      <w:start w:val="1"/>
      <w:numFmt w:val="lowerRoman"/>
      <w:lvlText w:val="%6."/>
      <w:lvlJc w:val="right"/>
      <w:pPr>
        <w:ind w:left="4357" w:hanging="180"/>
      </w:pPr>
    </w:lvl>
    <w:lvl w:ilvl="6" w:tplc="0408000F" w:tentative="1">
      <w:start w:val="1"/>
      <w:numFmt w:val="decimal"/>
      <w:lvlText w:val="%7."/>
      <w:lvlJc w:val="left"/>
      <w:pPr>
        <w:ind w:left="5077" w:hanging="360"/>
      </w:pPr>
    </w:lvl>
    <w:lvl w:ilvl="7" w:tplc="04080019" w:tentative="1">
      <w:start w:val="1"/>
      <w:numFmt w:val="lowerLetter"/>
      <w:lvlText w:val="%8."/>
      <w:lvlJc w:val="left"/>
      <w:pPr>
        <w:ind w:left="5797" w:hanging="360"/>
      </w:pPr>
    </w:lvl>
    <w:lvl w:ilvl="8" w:tplc="0408001B" w:tentative="1">
      <w:start w:val="1"/>
      <w:numFmt w:val="lowerRoman"/>
      <w:lvlText w:val="%9."/>
      <w:lvlJc w:val="right"/>
      <w:pPr>
        <w:ind w:left="6517" w:hanging="180"/>
      </w:pPr>
    </w:lvl>
  </w:abstractNum>
  <w:abstractNum w:abstractNumId="7" w15:restartNumberingAfterBreak="0">
    <w:nsid w:val="2C66717D"/>
    <w:multiLevelType w:val="hybridMultilevel"/>
    <w:tmpl w:val="4E5C7334"/>
    <w:lvl w:ilvl="0" w:tplc="0408000F">
      <w:start w:val="1"/>
      <w:numFmt w:val="decimal"/>
      <w:lvlText w:val="%1."/>
      <w:lvlJc w:val="left"/>
      <w:pPr>
        <w:tabs>
          <w:tab w:val="num" w:pos="720"/>
        </w:tabs>
        <w:ind w:left="720" w:hanging="360"/>
      </w:pPr>
      <w:rPr>
        <w:rFont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AF90F46"/>
    <w:multiLevelType w:val="hybridMultilevel"/>
    <w:tmpl w:val="5128CE80"/>
    <w:lvl w:ilvl="0" w:tplc="2D1E56DA">
      <w:numFmt w:val="decimal"/>
      <w:lvlText w:val="%1."/>
      <w:lvlJc w:val="left"/>
      <w:pPr>
        <w:ind w:left="2061" w:hanging="360"/>
      </w:pPr>
      <w:rPr>
        <w:rFonts w:hint="default"/>
      </w:rPr>
    </w:lvl>
    <w:lvl w:ilvl="1" w:tplc="04080019" w:tentative="1">
      <w:start w:val="1"/>
      <w:numFmt w:val="lowerLetter"/>
      <w:lvlText w:val="%2."/>
      <w:lvlJc w:val="left"/>
      <w:pPr>
        <w:ind w:left="2781" w:hanging="360"/>
      </w:pPr>
    </w:lvl>
    <w:lvl w:ilvl="2" w:tplc="0408001B" w:tentative="1">
      <w:start w:val="1"/>
      <w:numFmt w:val="lowerRoman"/>
      <w:lvlText w:val="%3."/>
      <w:lvlJc w:val="right"/>
      <w:pPr>
        <w:ind w:left="3501" w:hanging="180"/>
      </w:pPr>
    </w:lvl>
    <w:lvl w:ilvl="3" w:tplc="0408000F" w:tentative="1">
      <w:start w:val="1"/>
      <w:numFmt w:val="decimal"/>
      <w:lvlText w:val="%4."/>
      <w:lvlJc w:val="left"/>
      <w:pPr>
        <w:ind w:left="4221" w:hanging="360"/>
      </w:pPr>
    </w:lvl>
    <w:lvl w:ilvl="4" w:tplc="04080019" w:tentative="1">
      <w:start w:val="1"/>
      <w:numFmt w:val="lowerLetter"/>
      <w:lvlText w:val="%5."/>
      <w:lvlJc w:val="left"/>
      <w:pPr>
        <w:ind w:left="4941" w:hanging="360"/>
      </w:pPr>
    </w:lvl>
    <w:lvl w:ilvl="5" w:tplc="0408001B" w:tentative="1">
      <w:start w:val="1"/>
      <w:numFmt w:val="lowerRoman"/>
      <w:lvlText w:val="%6."/>
      <w:lvlJc w:val="right"/>
      <w:pPr>
        <w:ind w:left="5661" w:hanging="180"/>
      </w:pPr>
    </w:lvl>
    <w:lvl w:ilvl="6" w:tplc="0408000F" w:tentative="1">
      <w:start w:val="1"/>
      <w:numFmt w:val="decimal"/>
      <w:lvlText w:val="%7."/>
      <w:lvlJc w:val="left"/>
      <w:pPr>
        <w:ind w:left="6381" w:hanging="360"/>
      </w:pPr>
    </w:lvl>
    <w:lvl w:ilvl="7" w:tplc="04080019" w:tentative="1">
      <w:start w:val="1"/>
      <w:numFmt w:val="lowerLetter"/>
      <w:lvlText w:val="%8."/>
      <w:lvlJc w:val="left"/>
      <w:pPr>
        <w:ind w:left="7101" w:hanging="360"/>
      </w:pPr>
    </w:lvl>
    <w:lvl w:ilvl="8" w:tplc="0408001B" w:tentative="1">
      <w:start w:val="1"/>
      <w:numFmt w:val="lowerRoman"/>
      <w:lvlText w:val="%9."/>
      <w:lvlJc w:val="right"/>
      <w:pPr>
        <w:ind w:left="7821" w:hanging="180"/>
      </w:pPr>
    </w:lvl>
  </w:abstractNum>
  <w:abstractNum w:abstractNumId="9" w15:restartNumberingAfterBreak="0">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40A53D7C"/>
    <w:multiLevelType w:val="hybridMultilevel"/>
    <w:tmpl w:val="5C326592"/>
    <w:lvl w:ilvl="0" w:tplc="1F8A4B16">
      <w:start w:val="1"/>
      <w:numFmt w:val="decimal"/>
      <w:lvlText w:val="%1."/>
      <w:lvlJc w:val="left"/>
      <w:pPr>
        <w:ind w:left="720" w:hanging="360"/>
      </w:pPr>
      <w:rPr>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15:restartNumberingAfterBreak="0">
    <w:nsid w:val="429A59D7"/>
    <w:multiLevelType w:val="hybridMultilevel"/>
    <w:tmpl w:val="9410C4B0"/>
    <w:lvl w:ilvl="0" w:tplc="C7AEED5C">
      <w:start w:val="1"/>
      <w:numFmt w:val="lowerRoman"/>
      <w:lvlText w:val="%1)"/>
      <w:lvlJc w:val="left"/>
      <w:pPr>
        <w:tabs>
          <w:tab w:val="num" w:pos="680"/>
        </w:tabs>
        <w:ind w:left="680" w:hanging="34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2" w15:restartNumberingAfterBreak="0">
    <w:nsid w:val="495C24B4"/>
    <w:multiLevelType w:val="multilevel"/>
    <w:tmpl w:val="BD748562"/>
    <w:styleLink w:val="1i"/>
    <w:lvl w:ilvl="0">
      <w:start w:val="1"/>
      <w:numFmt w:val="decimal"/>
      <w:pStyle w:val="a1"/>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4D05027E"/>
    <w:multiLevelType w:val="hybridMultilevel"/>
    <w:tmpl w:val="633C6ECA"/>
    <w:lvl w:ilvl="0" w:tplc="FA60EF0E">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4" w15:restartNumberingAfterBreak="0">
    <w:nsid w:val="4DD65D7D"/>
    <w:multiLevelType w:val="hybridMultilevel"/>
    <w:tmpl w:val="A7BE9E4A"/>
    <w:lvl w:ilvl="0" w:tplc="0318F620">
      <w:start w:val="1"/>
      <w:numFmt w:val="decimal"/>
      <w:lvlText w:val="%1)"/>
      <w:lvlJc w:val="left"/>
      <w:pPr>
        <w:tabs>
          <w:tab w:val="num" w:pos="340"/>
        </w:tabs>
        <w:ind w:left="340" w:hanging="340"/>
      </w:pPr>
      <w:rPr>
        <w:rFonts w:hint="default"/>
      </w:rPr>
    </w:lvl>
    <w:lvl w:ilvl="1" w:tplc="AFB41B98" w:tentative="1">
      <w:start w:val="1"/>
      <w:numFmt w:val="lowerLetter"/>
      <w:lvlText w:val="%2."/>
      <w:lvlJc w:val="left"/>
      <w:pPr>
        <w:tabs>
          <w:tab w:val="num" w:pos="1440"/>
        </w:tabs>
        <w:ind w:left="1440" w:hanging="360"/>
      </w:pPr>
    </w:lvl>
    <w:lvl w:ilvl="2" w:tplc="06F8A680" w:tentative="1">
      <w:start w:val="1"/>
      <w:numFmt w:val="lowerRoman"/>
      <w:lvlText w:val="%3."/>
      <w:lvlJc w:val="right"/>
      <w:pPr>
        <w:tabs>
          <w:tab w:val="num" w:pos="2160"/>
        </w:tabs>
        <w:ind w:left="2160" w:hanging="180"/>
      </w:pPr>
    </w:lvl>
    <w:lvl w:ilvl="3" w:tplc="30BC1B96" w:tentative="1">
      <w:start w:val="1"/>
      <w:numFmt w:val="decimal"/>
      <w:lvlText w:val="%4."/>
      <w:lvlJc w:val="left"/>
      <w:pPr>
        <w:tabs>
          <w:tab w:val="num" w:pos="2880"/>
        </w:tabs>
        <w:ind w:left="2880" w:hanging="360"/>
      </w:pPr>
    </w:lvl>
    <w:lvl w:ilvl="4" w:tplc="8AE021DC" w:tentative="1">
      <w:start w:val="1"/>
      <w:numFmt w:val="lowerLetter"/>
      <w:lvlText w:val="%5."/>
      <w:lvlJc w:val="left"/>
      <w:pPr>
        <w:tabs>
          <w:tab w:val="num" w:pos="3600"/>
        </w:tabs>
        <w:ind w:left="3600" w:hanging="360"/>
      </w:pPr>
    </w:lvl>
    <w:lvl w:ilvl="5" w:tplc="352A18C8" w:tentative="1">
      <w:start w:val="1"/>
      <w:numFmt w:val="lowerRoman"/>
      <w:lvlText w:val="%6."/>
      <w:lvlJc w:val="right"/>
      <w:pPr>
        <w:tabs>
          <w:tab w:val="num" w:pos="4320"/>
        </w:tabs>
        <w:ind w:left="4320" w:hanging="180"/>
      </w:pPr>
    </w:lvl>
    <w:lvl w:ilvl="6" w:tplc="F63CF5F6" w:tentative="1">
      <w:start w:val="1"/>
      <w:numFmt w:val="decimal"/>
      <w:lvlText w:val="%7."/>
      <w:lvlJc w:val="left"/>
      <w:pPr>
        <w:tabs>
          <w:tab w:val="num" w:pos="5040"/>
        </w:tabs>
        <w:ind w:left="5040" w:hanging="360"/>
      </w:pPr>
    </w:lvl>
    <w:lvl w:ilvl="7" w:tplc="9DCC08E6" w:tentative="1">
      <w:start w:val="1"/>
      <w:numFmt w:val="lowerLetter"/>
      <w:lvlText w:val="%8."/>
      <w:lvlJc w:val="left"/>
      <w:pPr>
        <w:tabs>
          <w:tab w:val="num" w:pos="5760"/>
        </w:tabs>
        <w:ind w:left="5760" w:hanging="360"/>
      </w:pPr>
    </w:lvl>
    <w:lvl w:ilvl="8" w:tplc="9A9E3D92" w:tentative="1">
      <w:start w:val="1"/>
      <w:numFmt w:val="lowerRoman"/>
      <w:lvlText w:val="%9."/>
      <w:lvlJc w:val="right"/>
      <w:pPr>
        <w:tabs>
          <w:tab w:val="num" w:pos="6480"/>
        </w:tabs>
        <w:ind w:left="6480" w:hanging="180"/>
      </w:pPr>
    </w:lvl>
  </w:abstractNum>
  <w:abstractNum w:abstractNumId="15" w15:restartNumberingAfterBreak="0">
    <w:nsid w:val="5B51050E"/>
    <w:multiLevelType w:val="hybridMultilevel"/>
    <w:tmpl w:val="FD5C7F8C"/>
    <w:lvl w:ilvl="0" w:tplc="0408000F">
      <w:start w:val="1"/>
      <w:numFmt w:val="decimal"/>
      <w:lvlText w:val="%1."/>
      <w:lvlJc w:val="left"/>
      <w:pPr>
        <w:tabs>
          <w:tab w:val="num" w:pos="720"/>
        </w:tabs>
        <w:ind w:left="720" w:hanging="360"/>
      </w:pPr>
    </w:lvl>
    <w:lvl w:ilvl="1" w:tplc="04080001">
      <w:start w:val="1"/>
      <w:numFmt w:val="bullet"/>
      <w:lvlText w:val=""/>
      <w:lvlJc w:val="left"/>
      <w:pPr>
        <w:tabs>
          <w:tab w:val="num" w:pos="1440"/>
        </w:tabs>
        <w:ind w:left="1440" w:hanging="360"/>
      </w:pPr>
      <w:rPr>
        <w:rFonts w:ascii="Symbol" w:hAnsi="Symbol"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6" w15:restartNumberingAfterBreak="0">
    <w:nsid w:val="61A13BA7"/>
    <w:multiLevelType w:val="multilevel"/>
    <w:tmpl w:val="0732423E"/>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68903BB9"/>
    <w:multiLevelType w:val="hybridMultilevel"/>
    <w:tmpl w:val="F0B276F8"/>
    <w:lvl w:ilvl="0" w:tplc="7918FB36">
      <w:start w:val="1"/>
      <w:numFmt w:val="lowerRoman"/>
      <w:pStyle w:val="10"/>
      <w:lvlText w:val="%1)"/>
      <w:lvlJc w:val="left"/>
      <w:pPr>
        <w:ind w:left="1080" w:hanging="360"/>
      </w:pPr>
      <w:rPr>
        <w:rFonts w:cs="Times New Roman" w:hint="default"/>
      </w:rPr>
    </w:lvl>
    <w:lvl w:ilvl="1" w:tplc="04080019">
      <w:start w:val="1"/>
      <w:numFmt w:val="lowerLetter"/>
      <w:lvlText w:val="%2."/>
      <w:lvlJc w:val="left"/>
      <w:pPr>
        <w:ind w:left="1800" w:hanging="360"/>
      </w:pPr>
      <w:rPr>
        <w:rFonts w:cs="Times New Roman"/>
      </w:rPr>
    </w:lvl>
    <w:lvl w:ilvl="2" w:tplc="0408001B">
      <w:start w:val="1"/>
      <w:numFmt w:val="lowerRoman"/>
      <w:lvlText w:val="%3."/>
      <w:lvlJc w:val="right"/>
      <w:pPr>
        <w:ind w:left="2520" w:hanging="180"/>
      </w:pPr>
      <w:rPr>
        <w:rFonts w:cs="Times New Roman"/>
      </w:rPr>
    </w:lvl>
    <w:lvl w:ilvl="3" w:tplc="0408000F">
      <w:start w:val="1"/>
      <w:numFmt w:val="decimal"/>
      <w:lvlText w:val="%4."/>
      <w:lvlJc w:val="left"/>
      <w:pPr>
        <w:ind w:left="3240" w:hanging="360"/>
      </w:pPr>
      <w:rPr>
        <w:rFonts w:cs="Times New Roman"/>
      </w:rPr>
    </w:lvl>
    <w:lvl w:ilvl="4" w:tplc="04080019">
      <w:start w:val="1"/>
      <w:numFmt w:val="lowerLetter"/>
      <w:lvlText w:val="%5."/>
      <w:lvlJc w:val="left"/>
      <w:pPr>
        <w:ind w:left="3960" w:hanging="360"/>
      </w:pPr>
      <w:rPr>
        <w:rFonts w:cs="Times New Roman"/>
      </w:rPr>
    </w:lvl>
    <w:lvl w:ilvl="5" w:tplc="0408001B">
      <w:start w:val="1"/>
      <w:numFmt w:val="lowerRoman"/>
      <w:lvlText w:val="%6."/>
      <w:lvlJc w:val="right"/>
      <w:pPr>
        <w:ind w:left="4680" w:hanging="180"/>
      </w:pPr>
      <w:rPr>
        <w:rFonts w:cs="Times New Roman"/>
      </w:rPr>
    </w:lvl>
    <w:lvl w:ilvl="6" w:tplc="0408000F">
      <w:start w:val="1"/>
      <w:numFmt w:val="decimal"/>
      <w:lvlText w:val="%7."/>
      <w:lvlJc w:val="left"/>
      <w:pPr>
        <w:ind w:left="5400" w:hanging="360"/>
      </w:pPr>
      <w:rPr>
        <w:rFonts w:cs="Times New Roman"/>
      </w:rPr>
    </w:lvl>
    <w:lvl w:ilvl="7" w:tplc="04080019">
      <w:start w:val="1"/>
      <w:numFmt w:val="lowerLetter"/>
      <w:lvlText w:val="%8."/>
      <w:lvlJc w:val="left"/>
      <w:pPr>
        <w:ind w:left="6120" w:hanging="360"/>
      </w:pPr>
      <w:rPr>
        <w:rFonts w:cs="Times New Roman"/>
      </w:rPr>
    </w:lvl>
    <w:lvl w:ilvl="8" w:tplc="0408001B">
      <w:start w:val="1"/>
      <w:numFmt w:val="lowerRoman"/>
      <w:lvlText w:val="%9."/>
      <w:lvlJc w:val="right"/>
      <w:pPr>
        <w:ind w:left="6840" w:hanging="180"/>
      </w:pPr>
      <w:rPr>
        <w:rFonts w:cs="Times New Roman"/>
      </w:rPr>
    </w:lvl>
  </w:abstractNum>
  <w:abstractNum w:abstractNumId="18" w15:restartNumberingAfterBreak="0">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9" w15:restartNumberingAfterBreak="0">
    <w:nsid w:val="762827FD"/>
    <w:multiLevelType w:val="hybridMultilevel"/>
    <w:tmpl w:val="0B787CFC"/>
    <w:lvl w:ilvl="0" w:tplc="1C4AA4A4">
      <w:numFmt w:val="decimal"/>
      <w:lvlText w:val="(%1)"/>
      <w:lvlJc w:val="left"/>
      <w:pPr>
        <w:tabs>
          <w:tab w:val="num" w:pos="360"/>
        </w:tabs>
        <w:ind w:left="360" w:hanging="360"/>
      </w:pPr>
      <w:rPr>
        <w:rFonts w:hint="default"/>
      </w:rPr>
    </w:lvl>
    <w:lvl w:ilvl="1" w:tplc="DB84FA00" w:tentative="1">
      <w:start w:val="1"/>
      <w:numFmt w:val="lowerLetter"/>
      <w:lvlText w:val="%2."/>
      <w:lvlJc w:val="left"/>
      <w:pPr>
        <w:tabs>
          <w:tab w:val="num" w:pos="1080"/>
        </w:tabs>
        <w:ind w:left="1080" w:hanging="360"/>
      </w:pPr>
    </w:lvl>
    <w:lvl w:ilvl="2" w:tplc="8904DE14" w:tentative="1">
      <w:start w:val="1"/>
      <w:numFmt w:val="lowerRoman"/>
      <w:lvlText w:val="%3."/>
      <w:lvlJc w:val="right"/>
      <w:pPr>
        <w:tabs>
          <w:tab w:val="num" w:pos="1800"/>
        </w:tabs>
        <w:ind w:left="1800" w:hanging="180"/>
      </w:pPr>
    </w:lvl>
    <w:lvl w:ilvl="3" w:tplc="2CB8F9F0" w:tentative="1">
      <w:start w:val="1"/>
      <w:numFmt w:val="decimal"/>
      <w:lvlText w:val="%4."/>
      <w:lvlJc w:val="left"/>
      <w:pPr>
        <w:tabs>
          <w:tab w:val="num" w:pos="2520"/>
        </w:tabs>
        <w:ind w:left="2520" w:hanging="360"/>
      </w:pPr>
    </w:lvl>
    <w:lvl w:ilvl="4" w:tplc="15DCFC08" w:tentative="1">
      <w:start w:val="1"/>
      <w:numFmt w:val="lowerLetter"/>
      <w:lvlText w:val="%5."/>
      <w:lvlJc w:val="left"/>
      <w:pPr>
        <w:tabs>
          <w:tab w:val="num" w:pos="3240"/>
        </w:tabs>
        <w:ind w:left="3240" w:hanging="360"/>
      </w:pPr>
    </w:lvl>
    <w:lvl w:ilvl="5" w:tplc="6E00739A" w:tentative="1">
      <w:start w:val="1"/>
      <w:numFmt w:val="lowerRoman"/>
      <w:lvlText w:val="%6."/>
      <w:lvlJc w:val="right"/>
      <w:pPr>
        <w:tabs>
          <w:tab w:val="num" w:pos="3960"/>
        </w:tabs>
        <w:ind w:left="3960" w:hanging="180"/>
      </w:pPr>
    </w:lvl>
    <w:lvl w:ilvl="6" w:tplc="422E70BE" w:tentative="1">
      <w:start w:val="1"/>
      <w:numFmt w:val="decimal"/>
      <w:lvlText w:val="%7."/>
      <w:lvlJc w:val="left"/>
      <w:pPr>
        <w:tabs>
          <w:tab w:val="num" w:pos="4680"/>
        </w:tabs>
        <w:ind w:left="4680" w:hanging="360"/>
      </w:pPr>
    </w:lvl>
    <w:lvl w:ilvl="7" w:tplc="C964925E" w:tentative="1">
      <w:start w:val="1"/>
      <w:numFmt w:val="lowerLetter"/>
      <w:lvlText w:val="%8."/>
      <w:lvlJc w:val="left"/>
      <w:pPr>
        <w:tabs>
          <w:tab w:val="num" w:pos="5400"/>
        </w:tabs>
        <w:ind w:left="5400" w:hanging="360"/>
      </w:pPr>
    </w:lvl>
    <w:lvl w:ilvl="8" w:tplc="9F6C6BF2" w:tentative="1">
      <w:start w:val="1"/>
      <w:numFmt w:val="lowerRoman"/>
      <w:lvlText w:val="%9."/>
      <w:lvlJc w:val="right"/>
      <w:pPr>
        <w:tabs>
          <w:tab w:val="num" w:pos="6120"/>
        </w:tabs>
        <w:ind w:left="6120" w:hanging="180"/>
      </w:pPr>
    </w:lvl>
  </w:abstractNum>
  <w:num w:numId="1">
    <w:abstractNumId w:val="14"/>
  </w:num>
  <w:num w:numId="2">
    <w:abstractNumId w:val="14"/>
  </w:num>
  <w:num w:numId="3">
    <w:abstractNumId w:val="11"/>
  </w:num>
  <w:num w:numId="4">
    <w:abstractNumId w:val="11"/>
  </w:num>
  <w:num w:numId="5">
    <w:abstractNumId w:val="16"/>
  </w:num>
  <w:num w:numId="6">
    <w:abstractNumId w:val="16"/>
  </w:num>
  <w:num w:numId="7">
    <w:abstractNumId w:val="4"/>
  </w:num>
  <w:num w:numId="8">
    <w:abstractNumId w:val="12"/>
  </w:num>
  <w:num w:numId="9">
    <w:abstractNumId w:val="12"/>
  </w:num>
  <w:num w:numId="10">
    <w:abstractNumId w:val="12"/>
  </w:num>
  <w:num w:numId="11">
    <w:abstractNumId w:val="8"/>
  </w:num>
  <w:num w:numId="12">
    <w:abstractNumId w:val="2"/>
  </w:num>
  <w:num w:numId="13">
    <w:abstractNumId w:val="2"/>
    <w:lvlOverride w:ilvl="0">
      <w:startOverride w:val="1"/>
    </w:lvlOverride>
  </w:num>
  <w:num w:numId="14">
    <w:abstractNumId w:val="0"/>
  </w:num>
  <w:num w:numId="15">
    <w:abstractNumId w:val="2"/>
    <w:lvlOverride w:ilvl="0">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num>
  <w:num w:numId="18">
    <w:abstractNumId w:val="2"/>
    <w:lvlOverride w:ilvl="0">
      <w:startOverride w:val="1"/>
    </w:lvlOverride>
  </w:num>
  <w:num w:numId="19">
    <w:abstractNumId w:val="18"/>
  </w:num>
  <w:num w:numId="20">
    <w:abstractNumId w:val="19"/>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9"/>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num>
  <w:num w:numId="30">
    <w:abstractNumId w:val="1"/>
  </w:num>
  <w:num w:numId="31">
    <w:abstractNumId w:val="3"/>
  </w:num>
  <w:num w:numId="32">
    <w:abstractNumId w:val="13"/>
  </w:num>
  <w:num w:numId="33">
    <w:abstractNumId w:val="5"/>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6"/>
  </w:num>
  <w:num w:numId="38">
    <w:abstractNumId w:val="10"/>
  </w:num>
  <w:num w:numId="39">
    <w:abstractNumId w:val="17"/>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7BB6"/>
    <w:rsid w:val="00013DBA"/>
    <w:rsid w:val="00085BC0"/>
    <w:rsid w:val="000E3442"/>
    <w:rsid w:val="001000FE"/>
    <w:rsid w:val="00110FF6"/>
    <w:rsid w:val="001369E1"/>
    <w:rsid w:val="0015155D"/>
    <w:rsid w:val="00197DE4"/>
    <w:rsid w:val="001A5291"/>
    <w:rsid w:val="00252475"/>
    <w:rsid w:val="002B5946"/>
    <w:rsid w:val="002C610A"/>
    <w:rsid w:val="002D03C0"/>
    <w:rsid w:val="003169B6"/>
    <w:rsid w:val="003C483E"/>
    <w:rsid w:val="004A56CE"/>
    <w:rsid w:val="004D202F"/>
    <w:rsid w:val="005049F2"/>
    <w:rsid w:val="00531B8E"/>
    <w:rsid w:val="005531BA"/>
    <w:rsid w:val="005B2AF3"/>
    <w:rsid w:val="00640419"/>
    <w:rsid w:val="006753EF"/>
    <w:rsid w:val="006B6197"/>
    <w:rsid w:val="006C712A"/>
    <w:rsid w:val="00782BA2"/>
    <w:rsid w:val="007B156A"/>
    <w:rsid w:val="007C2F54"/>
    <w:rsid w:val="008A67DF"/>
    <w:rsid w:val="008E227E"/>
    <w:rsid w:val="009901C0"/>
    <w:rsid w:val="009C57B4"/>
    <w:rsid w:val="009E6F10"/>
    <w:rsid w:val="00A144A4"/>
    <w:rsid w:val="00A61439"/>
    <w:rsid w:val="00A9387B"/>
    <w:rsid w:val="00AA16D4"/>
    <w:rsid w:val="00AF456C"/>
    <w:rsid w:val="00B13CFE"/>
    <w:rsid w:val="00B85AC9"/>
    <w:rsid w:val="00B908FF"/>
    <w:rsid w:val="00B95CD1"/>
    <w:rsid w:val="00BC0461"/>
    <w:rsid w:val="00C277C7"/>
    <w:rsid w:val="00C67BB6"/>
    <w:rsid w:val="00CE3582"/>
    <w:rsid w:val="00CE710A"/>
    <w:rsid w:val="00D27196"/>
    <w:rsid w:val="00D56705"/>
    <w:rsid w:val="00D827DF"/>
    <w:rsid w:val="00DD3AF6"/>
    <w:rsid w:val="00DE61D7"/>
    <w:rsid w:val="00DE6A8A"/>
    <w:rsid w:val="00E23185"/>
    <w:rsid w:val="00EA440E"/>
    <w:rsid w:val="00EC1BC6"/>
    <w:rsid w:val="00EE7115"/>
    <w:rsid w:val="00F30162"/>
    <w:rsid w:val="00F4419D"/>
    <w:rsid w:val="00F47CE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338"/>
    <o:shapelayout v:ext="edit">
      <o:idmap v:ext="edit" data="1,2,3"/>
      <o:rules v:ext="edit">
        <o:r id="V:Rule1" type="arc" idref="#_x0000_s3264"/>
      </o:rules>
    </o:shapelayout>
  </w:shapeDefaults>
  <w:decimalSymbol w:val=","/>
  <w:listSeparator w:val=";"/>
  <w14:docId w14:val="736C69D7"/>
  <w15:docId w15:val="{2AE6FA08-5EA0-4137-A304-44B2BF8D1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B2AF3"/>
    <w:pPr>
      <w:spacing w:line="360" w:lineRule="auto"/>
    </w:pPr>
    <w:rPr>
      <w:sz w:val="22"/>
      <w:szCs w:val="24"/>
    </w:rPr>
  </w:style>
  <w:style w:type="paragraph" w:styleId="11">
    <w:name w:val="heading 1"/>
    <w:basedOn w:val="a2"/>
    <w:next w:val="a2"/>
    <w:link w:val="1Char"/>
    <w:qFormat/>
    <w:rsid w:val="00013DBA"/>
    <w:pPr>
      <w:keepNext/>
      <w:pBdr>
        <w:bottom w:val="double" w:sz="6" w:space="1" w:color="FF0000"/>
      </w:pBdr>
      <w:shd w:val="clear" w:color="auto" w:fill="FFFF00"/>
      <w:spacing w:before="120" w:after="120"/>
      <w:ind w:left="1701" w:right="1701"/>
      <w:jc w:val="center"/>
      <w:outlineLvl w:val="0"/>
    </w:pPr>
    <w:rPr>
      <w:rFonts w:cs="Arial"/>
      <w:b/>
      <w:bCs/>
      <w:i/>
      <w:color w:val="548DD4" w:themeColor="text2" w:themeTint="99"/>
      <w:kern w:val="32"/>
      <w:sz w:val="28"/>
      <w:szCs w:val="28"/>
    </w:rPr>
  </w:style>
  <w:style w:type="paragraph" w:styleId="2">
    <w:name w:val="heading 2"/>
    <w:basedOn w:val="a2"/>
    <w:next w:val="a2"/>
    <w:link w:val="2Char"/>
    <w:qFormat/>
    <w:rsid w:val="00A144A4"/>
    <w:pPr>
      <w:keepNext/>
      <w:pageBreakBefore/>
      <w:widowControl w:val="0"/>
      <w:pBdr>
        <w:bottom w:val="double" w:sz="6" w:space="1" w:color="auto"/>
      </w:pBdr>
      <w:shd w:val="pct35" w:color="FFFF00" w:fill="00FF00"/>
      <w:tabs>
        <w:tab w:val="num" w:pos="0"/>
      </w:tabs>
      <w:spacing w:after="120"/>
      <w:ind w:right="1701"/>
      <w:jc w:val="center"/>
      <w:outlineLvl w:val="1"/>
    </w:pPr>
    <w:rPr>
      <w:b/>
      <w:i/>
      <w:spacing w:val="20"/>
      <w:sz w:val="28"/>
      <w:szCs w:val="28"/>
    </w:rPr>
  </w:style>
  <w:style w:type="paragraph" w:styleId="3">
    <w:name w:val="heading 3"/>
    <w:basedOn w:val="a2"/>
    <w:next w:val="a2"/>
    <w:link w:val="3Char"/>
    <w:qFormat/>
    <w:rsid w:val="003C483E"/>
    <w:pPr>
      <w:keepNext/>
      <w:widowControl w:val="0"/>
      <w:pBdr>
        <w:bottom w:val="double" w:sz="6" w:space="1" w:color="FF0000"/>
      </w:pBdr>
      <w:shd w:val="clear" w:color="auto" w:fill="FFFF00"/>
      <w:spacing w:after="120"/>
      <w:ind w:left="1361" w:right="1361"/>
      <w:jc w:val="center"/>
      <w:outlineLvl w:val="2"/>
    </w:pPr>
    <w:rPr>
      <w:rFonts w:cs="Arial"/>
      <w:b/>
      <w:bCs/>
      <w:i/>
      <w:spacing w:val="20"/>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Αριθμός"/>
    <w:basedOn w:val="a2"/>
    <w:link w:val="Char"/>
    <w:rsid w:val="00013DBA"/>
    <w:pPr>
      <w:numPr>
        <w:numId w:val="10"/>
      </w:numPr>
    </w:pPr>
    <w:rPr>
      <w:b/>
      <w:i/>
      <w:color w:val="548DD4" w:themeColor="text2" w:themeTint="99"/>
      <w:sz w:val="24"/>
      <w:shd w:val="clear" w:color="auto" w:fill="FFFFFF"/>
    </w:rPr>
  </w:style>
  <w:style w:type="paragraph" w:customStyle="1" w:styleId="1">
    <w:name w:val="Αριθμός 1"/>
    <w:basedOn w:val="a2"/>
    <w:link w:val="1Char0"/>
    <w:rsid w:val="00640419"/>
    <w:pPr>
      <w:numPr>
        <w:ilvl w:val="1"/>
        <w:numId w:val="10"/>
      </w:numPr>
    </w:pPr>
  </w:style>
  <w:style w:type="numbering" w:styleId="1i">
    <w:name w:val="Outline List 1"/>
    <w:basedOn w:val="a5"/>
    <w:rsid w:val="00DE61D7"/>
    <w:pPr>
      <w:numPr>
        <w:numId w:val="8"/>
      </w:numPr>
    </w:pPr>
  </w:style>
  <w:style w:type="paragraph" w:styleId="a6">
    <w:name w:val="footer"/>
    <w:basedOn w:val="a2"/>
    <w:rsid w:val="00D56705"/>
    <w:pPr>
      <w:tabs>
        <w:tab w:val="center" w:pos="4153"/>
        <w:tab w:val="right" w:pos="8306"/>
      </w:tabs>
    </w:pPr>
  </w:style>
  <w:style w:type="character" w:styleId="a7">
    <w:name w:val="page number"/>
    <w:basedOn w:val="a3"/>
    <w:rsid w:val="00D56705"/>
  </w:style>
  <w:style w:type="paragraph" w:styleId="a8">
    <w:name w:val="header"/>
    <w:basedOn w:val="a2"/>
    <w:link w:val="Char0"/>
    <w:rsid w:val="00D56705"/>
    <w:pPr>
      <w:tabs>
        <w:tab w:val="center" w:pos="4153"/>
        <w:tab w:val="right" w:pos="8306"/>
      </w:tabs>
    </w:pPr>
    <w:rPr>
      <w:szCs w:val="22"/>
    </w:rPr>
  </w:style>
  <w:style w:type="character" w:customStyle="1" w:styleId="Char0">
    <w:name w:val="Κεφαλίδα Char"/>
    <w:link w:val="a8"/>
    <w:rsid w:val="00D56705"/>
    <w:rPr>
      <w:sz w:val="22"/>
      <w:szCs w:val="22"/>
      <w:lang w:val="el-GR" w:eastAsia="el-GR" w:bidi="ar-SA"/>
    </w:rPr>
  </w:style>
  <w:style w:type="paragraph" w:customStyle="1" w:styleId="a9">
    <w:name w:val="αβγ"/>
    <w:basedOn w:val="a2"/>
    <w:rsid w:val="00F47CE3"/>
    <w:pPr>
      <w:ind w:left="680" w:hanging="340"/>
    </w:pPr>
    <w:rPr>
      <w:rFonts w:eastAsia="MS Mincho"/>
      <w:lang w:eastAsia="ja-JP"/>
    </w:rPr>
  </w:style>
  <w:style w:type="paragraph" w:customStyle="1" w:styleId="20">
    <w:name w:val="Επικεφαλίδα 2α"/>
    <w:basedOn w:val="11"/>
    <w:qFormat/>
    <w:rsid w:val="00C277C7"/>
    <w:pPr>
      <w:shd w:val="clear" w:color="auto" w:fill="auto"/>
      <w:spacing w:line="240" w:lineRule="auto"/>
      <w:ind w:left="1134" w:right="2835"/>
      <w:jc w:val="left"/>
    </w:pPr>
    <w:rPr>
      <w:rFonts w:ascii="Calibri" w:eastAsia="Calibri" w:hAnsi="Calibri"/>
      <w:sz w:val="24"/>
      <w:lang w:eastAsia="en-US"/>
    </w:rPr>
  </w:style>
  <w:style w:type="character" w:styleId="-">
    <w:name w:val="Hyperlink"/>
    <w:basedOn w:val="a3"/>
    <w:unhideWhenUsed/>
    <w:rsid w:val="003C483E"/>
    <w:rPr>
      <w:color w:val="0000FF"/>
      <w:u w:val="single"/>
    </w:rPr>
  </w:style>
  <w:style w:type="character" w:customStyle="1" w:styleId="apple-converted-space">
    <w:name w:val="apple-converted-space"/>
    <w:basedOn w:val="a3"/>
    <w:rsid w:val="003C483E"/>
  </w:style>
  <w:style w:type="character" w:customStyle="1" w:styleId="3Char">
    <w:name w:val="Επικεφαλίδα 3 Char"/>
    <w:basedOn w:val="a3"/>
    <w:link w:val="3"/>
    <w:rsid w:val="003C483E"/>
    <w:rPr>
      <w:rFonts w:cs="Arial"/>
      <w:b/>
      <w:bCs/>
      <w:i/>
      <w:spacing w:val="20"/>
      <w:sz w:val="28"/>
      <w:szCs w:val="28"/>
      <w:shd w:val="clear" w:color="auto" w:fill="FFFF00"/>
    </w:rPr>
  </w:style>
  <w:style w:type="paragraph" w:customStyle="1" w:styleId="a0">
    <w:name w:val="ερώτημα"/>
    <w:basedOn w:val="a2"/>
    <w:rsid w:val="003C483E"/>
    <w:pPr>
      <w:widowControl w:val="0"/>
      <w:numPr>
        <w:numId w:val="12"/>
      </w:numPr>
      <w:jc w:val="both"/>
    </w:pPr>
    <w:rPr>
      <w:szCs w:val="22"/>
    </w:rPr>
  </w:style>
  <w:style w:type="paragraph" w:styleId="a">
    <w:name w:val="List Bullet"/>
    <w:basedOn w:val="a2"/>
    <w:autoRedefine/>
    <w:rsid w:val="003C483E"/>
    <w:pPr>
      <w:widowControl w:val="0"/>
      <w:numPr>
        <w:numId w:val="14"/>
      </w:numPr>
      <w:jc w:val="both"/>
    </w:pPr>
    <w:rPr>
      <w:szCs w:val="20"/>
    </w:rPr>
  </w:style>
  <w:style w:type="paragraph" w:customStyle="1" w:styleId="CharCharChar">
    <w:name w:val="εσοχή Char Char Char"/>
    <w:basedOn w:val="a2"/>
    <w:link w:val="CharCharCharChar"/>
    <w:rsid w:val="003C483E"/>
    <w:pPr>
      <w:widowControl w:val="0"/>
      <w:ind w:left="425"/>
      <w:jc w:val="both"/>
    </w:pPr>
    <w:rPr>
      <w:szCs w:val="22"/>
    </w:rPr>
  </w:style>
  <w:style w:type="character" w:customStyle="1" w:styleId="CharCharCharChar">
    <w:name w:val="εσοχή Char Char Char Char"/>
    <w:basedOn w:val="a3"/>
    <w:link w:val="CharCharChar"/>
    <w:rsid w:val="003C483E"/>
    <w:rPr>
      <w:sz w:val="22"/>
      <w:szCs w:val="22"/>
    </w:rPr>
  </w:style>
  <w:style w:type="paragraph" w:styleId="aa">
    <w:name w:val="Balloon Text"/>
    <w:basedOn w:val="a2"/>
    <w:link w:val="Char1"/>
    <w:uiPriority w:val="99"/>
    <w:semiHidden/>
    <w:unhideWhenUsed/>
    <w:rsid w:val="00C67BB6"/>
    <w:pPr>
      <w:spacing w:line="240" w:lineRule="auto"/>
    </w:pPr>
    <w:rPr>
      <w:rFonts w:ascii="Tahoma" w:hAnsi="Tahoma" w:cs="Tahoma"/>
      <w:sz w:val="16"/>
      <w:szCs w:val="16"/>
    </w:rPr>
  </w:style>
  <w:style w:type="character" w:customStyle="1" w:styleId="Char1">
    <w:name w:val="Κείμενο πλαισίου Char"/>
    <w:basedOn w:val="a3"/>
    <w:link w:val="aa"/>
    <w:uiPriority w:val="99"/>
    <w:semiHidden/>
    <w:rsid w:val="00C67BB6"/>
    <w:rPr>
      <w:rFonts w:ascii="Tahoma" w:hAnsi="Tahoma" w:cs="Tahoma"/>
      <w:sz w:val="16"/>
      <w:szCs w:val="16"/>
    </w:rPr>
  </w:style>
  <w:style w:type="table" w:styleId="ab">
    <w:name w:val="Table Grid"/>
    <w:basedOn w:val="a4"/>
    <w:rsid w:val="00E23185"/>
    <w:pPr>
      <w:spacing w:line="280" w:lineRule="atLeast"/>
      <w:jc w:val="center"/>
    </w:pPr>
    <w:tblPr>
      <w:jc w:val="center"/>
    </w:tblPr>
    <w:trPr>
      <w:jc w:val="center"/>
    </w:trPr>
  </w:style>
  <w:style w:type="paragraph" w:customStyle="1" w:styleId="CharChar">
    <w:name w:val="εσοχή Char Char"/>
    <w:basedOn w:val="a2"/>
    <w:rsid w:val="00D27196"/>
    <w:pPr>
      <w:widowControl w:val="0"/>
      <w:ind w:left="425"/>
      <w:jc w:val="both"/>
    </w:pPr>
    <w:rPr>
      <w:szCs w:val="22"/>
    </w:rPr>
  </w:style>
  <w:style w:type="numbering" w:customStyle="1" w:styleId="1ia">
    <w:name w:val="1.i.a."/>
    <w:basedOn w:val="a5"/>
    <w:rsid w:val="00D27196"/>
    <w:pPr>
      <w:numPr>
        <w:numId w:val="27"/>
      </w:numPr>
    </w:pPr>
  </w:style>
  <w:style w:type="paragraph" w:customStyle="1" w:styleId="ac">
    <w:name w:val="εσοχή"/>
    <w:basedOn w:val="a2"/>
    <w:rsid w:val="00D27196"/>
    <w:pPr>
      <w:widowControl w:val="0"/>
      <w:ind w:left="425"/>
      <w:jc w:val="both"/>
    </w:pPr>
    <w:rPr>
      <w:szCs w:val="22"/>
    </w:rPr>
  </w:style>
  <w:style w:type="paragraph" w:customStyle="1" w:styleId="12">
    <w:name w:val="Παράγραφος λίστας1"/>
    <w:basedOn w:val="a2"/>
    <w:rsid w:val="007C2F54"/>
    <w:pPr>
      <w:spacing w:line="240" w:lineRule="auto"/>
      <w:ind w:left="720"/>
      <w:contextualSpacing/>
    </w:pPr>
    <w:rPr>
      <w:rFonts w:eastAsia="Calibri"/>
      <w:sz w:val="24"/>
    </w:rPr>
  </w:style>
  <w:style w:type="character" w:customStyle="1" w:styleId="apple-style-span">
    <w:name w:val="apple-style-span"/>
    <w:rsid w:val="00D827DF"/>
  </w:style>
  <w:style w:type="paragraph" w:customStyle="1" w:styleId="KORMOS">
    <w:name w:val="KORMOS"/>
    <w:basedOn w:val="ad"/>
    <w:next w:val="ad"/>
    <w:link w:val="KORMOSChar"/>
    <w:autoRedefine/>
    <w:rsid w:val="00D827DF"/>
    <w:pPr>
      <w:jc w:val="center"/>
    </w:pPr>
    <w:rPr>
      <w:rFonts w:ascii="Arial" w:eastAsia="BatangChe" w:hAnsi="Arial" w:cs="Courier New"/>
      <w:sz w:val="22"/>
      <w:szCs w:val="22"/>
    </w:rPr>
  </w:style>
  <w:style w:type="character" w:customStyle="1" w:styleId="KORMOSChar">
    <w:name w:val="KORMOS Char"/>
    <w:basedOn w:val="a3"/>
    <w:link w:val="KORMOS"/>
    <w:rsid w:val="00D827DF"/>
    <w:rPr>
      <w:rFonts w:ascii="Arial" w:eastAsia="BatangChe" w:hAnsi="Arial" w:cs="Courier New"/>
      <w:sz w:val="22"/>
      <w:szCs w:val="22"/>
    </w:rPr>
  </w:style>
  <w:style w:type="paragraph" w:styleId="ad">
    <w:name w:val="Plain Text"/>
    <w:basedOn w:val="a2"/>
    <w:link w:val="Char2"/>
    <w:uiPriority w:val="99"/>
    <w:semiHidden/>
    <w:unhideWhenUsed/>
    <w:rsid w:val="00D827DF"/>
    <w:pPr>
      <w:spacing w:line="240" w:lineRule="auto"/>
    </w:pPr>
    <w:rPr>
      <w:rFonts w:ascii="Consolas" w:hAnsi="Consolas"/>
      <w:sz w:val="21"/>
      <w:szCs w:val="21"/>
    </w:rPr>
  </w:style>
  <w:style w:type="character" w:customStyle="1" w:styleId="Char2">
    <w:name w:val="Απλό κείμενο Char"/>
    <w:basedOn w:val="a3"/>
    <w:link w:val="ad"/>
    <w:uiPriority w:val="99"/>
    <w:semiHidden/>
    <w:rsid w:val="00D827DF"/>
    <w:rPr>
      <w:rFonts w:ascii="Consolas" w:hAnsi="Consolas"/>
      <w:sz w:val="21"/>
      <w:szCs w:val="21"/>
    </w:rPr>
  </w:style>
  <w:style w:type="character" w:customStyle="1" w:styleId="1Char0">
    <w:name w:val="Αριθμός 1 Char"/>
    <w:basedOn w:val="a3"/>
    <w:link w:val="1"/>
    <w:rsid w:val="00A144A4"/>
    <w:rPr>
      <w:sz w:val="22"/>
      <w:szCs w:val="24"/>
    </w:rPr>
  </w:style>
  <w:style w:type="character" w:customStyle="1" w:styleId="Char">
    <w:name w:val="Αριθμός Char"/>
    <w:basedOn w:val="a3"/>
    <w:link w:val="a1"/>
    <w:rsid w:val="00013DBA"/>
    <w:rPr>
      <w:b/>
      <w:i/>
      <w:color w:val="548DD4" w:themeColor="text2" w:themeTint="99"/>
      <w:sz w:val="24"/>
      <w:szCs w:val="24"/>
    </w:rPr>
  </w:style>
  <w:style w:type="character" w:customStyle="1" w:styleId="2Char">
    <w:name w:val="Επικεφαλίδα 2 Char"/>
    <w:basedOn w:val="a3"/>
    <w:link w:val="2"/>
    <w:rsid w:val="00A144A4"/>
    <w:rPr>
      <w:b/>
      <w:i/>
      <w:spacing w:val="20"/>
      <w:sz w:val="28"/>
      <w:szCs w:val="28"/>
      <w:shd w:val="pct35" w:color="FFFF00" w:fill="00FF00"/>
    </w:rPr>
  </w:style>
  <w:style w:type="paragraph" w:customStyle="1" w:styleId="abc">
    <w:name w:val="abc"/>
    <w:basedOn w:val="a2"/>
    <w:rsid w:val="00A144A4"/>
    <w:pPr>
      <w:widowControl w:val="0"/>
      <w:tabs>
        <w:tab w:val="num" w:pos="1021"/>
      </w:tabs>
      <w:ind w:left="1021" w:hanging="341"/>
      <w:jc w:val="both"/>
    </w:pPr>
    <w:rPr>
      <w:szCs w:val="20"/>
    </w:rPr>
  </w:style>
  <w:style w:type="paragraph" w:customStyle="1" w:styleId="MTDisplayEquation">
    <w:name w:val="MTDisplayEquation"/>
    <w:basedOn w:val="a2"/>
    <w:next w:val="a2"/>
    <w:rsid w:val="00A144A4"/>
    <w:pPr>
      <w:tabs>
        <w:tab w:val="center" w:pos="4900"/>
        <w:tab w:val="right" w:pos="9800"/>
      </w:tabs>
      <w:spacing w:line="240" w:lineRule="auto"/>
    </w:pPr>
    <w:rPr>
      <w:sz w:val="24"/>
    </w:rPr>
  </w:style>
  <w:style w:type="character" w:customStyle="1" w:styleId="1Char">
    <w:name w:val="Επικεφαλίδα 1 Char"/>
    <w:basedOn w:val="a3"/>
    <w:link w:val="11"/>
    <w:rsid w:val="00013DBA"/>
    <w:rPr>
      <w:rFonts w:cs="Arial"/>
      <w:b/>
      <w:bCs/>
      <w:i/>
      <w:color w:val="548DD4" w:themeColor="text2" w:themeTint="99"/>
      <w:kern w:val="32"/>
      <w:sz w:val="28"/>
      <w:szCs w:val="28"/>
      <w:shd w:val="clear" w:color="auto" w:fill="FFFF00"/>
    </w:rPr>
  </w:style>
  <w:style w:type="paragraph" w:styleId="ae">
    <w:name w:val="List Paragraph"/>
    <w:basedOn w:val="a2"/>
    <w:uiPriority w:val="34"/>
    <w:qFormat/>
    <w:rsid w:val="00F30162"/>
    <w:pPr>
      <w:spacing w:after="200" w:line="276" w:lineRule="auto"/>
      <w:ind w:left="720"/>
      <w:contextualSpacing/>
    </w:pPr>
    <w:rPr>
      <w:rFonts w:asciiTheme="minorHAnsi" w:eastAsiaTheme="minorHAnsi" w:hAnsiTheme="minorHAnsi" w:cstheme="minorBidi"/>
      <w:szCs w:val="22"/>
      <w:lang w:eastAsia="en-US"/>
    </w:rPr>
  </w:style>
  <w:style w:type="paragraph" w:customStyle="1" w:styleId="10">
    <w:name w:val="αριθμός 1"/>
    <w:basedOn w:val="a1"/>
    <w:rsid w:val="00F30162"/>
    <w:pPr>
      <w:widowControl w:val="0"/>
      <w:numPr>
        <w:numId w:val="39"/>
      </w:numPr>
      <w:tabs>
        <w:tab w:val="left" w:pos="340"/>
      </w:tabs>
      <w:spacing w:after="120"/>
      <w:jc w:val="both"/>
    </w:pPr>
    <w:rPr>
      <w:b w:val="0"/>
      <w:i w:val="0"/>
      <w:sz w:val="22"/>
      <w:szCs w:val="20"/>
      <w:shd w:val="clear" w:color="auto" w:fill="auto"/>
      <w:lang w:eastAsia="en-US"/>
    </w:rPr>
  </w:style>
  <w:style w:type="paragraph" w:customStyle="1" w:styleId="Default">
    <w:name w:val="Default"/>
    <w:rsid w:val="00A61439"/>
    <w:pPr>
      <w:autoSpaceDE w:val="0"/>
      <w:autoSpaceDN w:val="0"/>
      <w:adjustRightInd w:val="0"/>
    </w:pPr>
    <w:rPr>
      <w:rFonts w:ascii="MgOldTimes UC Pol" w:eastAsia="Batang" w:hAnsi="MgOldTimes UC Pol" w:cs="MgOldTimes UC P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133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21" Type="http://schemas.openxmlformats.org/officeDocument/2006/relationships/oleObject" Target="embeddings/Microsoft_Visio_2003-2010_Drawing1.vsd"/><Relationship Id="rId34" Type="http://schemas.openxmlformats.org/officeDocument/2006/relationships/image" Target="media/image16.png"/><Relationship Id="rId42" Type="http://schemas.openxmlformats.org/officeDocument/2006/relationships/image" Target="media/image23.gif"/><Relationship Id="rId47" Type="http://schemas.openxmlformats.org/officeDocument/2006/relationships/oleObject" Target="embeddings/oleObject11.bin"/><Relationship Id="rId50" Type="http://schemas.openxmlformats.org/officeDocument/2006/relationships/image" Target="media/image26.wmf"/><Relationship Id="rId55" Type="http://schemas.openxmlformats.org/officeDocument/2006/relationships/oleObject" Target="embeddings/oleObject15.bin"/><Relationship Id="rId63" Type="http://schemas.openxmlformats.org/officeDocument/2006/relationships/oleObject" Target="embeddings/Microsoft_Visio_2003-2010_Drawing2.vsd"/><Relationship Id="rId68" Type="http://schemas.openxmlformats.org/officeDocument/2006/relationships/image" Target="media/image36.wmf"/><Relationship Id="rId76" Type="http://schemas.openxmlformats.org/officeDocument/2006/relationships/image" Target="media/image40.wmf"/><Relationship Id="rId84" Type="http://schemas.openxmlformats.org/officeDocument/2006/relationships/oleObject" Target="embeddings/oleObject25.bin"/><Relationship Id="rId89" Type="http://schemas.openxmlformats.org/officeDocument/2006/relationships/image" Target="media/image49.wmf"/><Relationship Id="rId97"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oleObject" Target="embeddings/oleObject20.bin"/><Relationship Id="rId92" Type="http://schemas.openxmlformats.org/officeDocument/2006/relationships/image" Target="media/image51.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png"/><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png"/><Relationship Id="rId37" Type="http://schemas.openxmlformats.org/officeDocument/2006/relationships/image" Target="media/image19.wmf"/><Relationship Id="rId40" Type="http://schemas.openxmlformats.org/officeDocument/2006/relationships/image" Target="media/image21.jpeg"/><Relationship Id="rId45" Type="http://schemas.openxmlformats.org/officeDocument/2006/relationships/image" Target="media/image23.emf"/><Relationship Id="rId53" Type="http://schemas.openxmlformats.org/officeDocument/2006/relationships/oleObject" Target="embeddings/oleObject14.bin"/><Relationship Id="rId58" Type="http://schemas.openxmlformats.org/officeDocument/2006/relationships/image" Target="media/image30.emf"/><Relationship Id="rId66" Type="http://schemas.openxmlformats.org/officeDocument/2006/relationships/oleObject" Target="embeddings/oleObject18.bin"/><Relationship Id="rId74" Type="http://schemas.openxmlformats.org/officeDocument/2006/relationships/image" Target="media/image39.emf"/><Relationship Id="rId79" Type="http://schemas.openxmlformats.org/officeDocument/2006/relationships/image" Target="media/image42.wmf"/><Relationship Id="rId87" Type="http://schemas.openxmlformats.org/officeDocument/2006/relationships/image" Target="media/image47.emf"/><Relationship Id="rId5" Type="http://schemas.openxmlformats.org/officeDocument/2006/relationships/footnotes" Target="footnotes.xml"/><Relationship Id="rId61" Type="http://schemas.openxmlformats.org/officeDocument/2006/relationships/image" Target="media/image32.emf"/><Relationship Id="rId82" Type="http://schemas.openxmlformats.org/officeDocument/2006/relationships/oleObject" Target="embeddings/oleObject24.bin"/><Relationship Id="rId90" Type="http://schemas.openxmlformats.org/officeDocument/2006/relationships/oleObject" Target="embeddings/oleObject26.bin"/><Relationship Id="rId95" Type="http://schemas.openxmlformats.org/officeDocument/2006/relationships/image" Target="media/image53.png"/><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7.emf"/><Relationship Id="rId43" Type="http://schemas.openxmlformats.org/officeDocument/2006/relationships/image" Target="media/image24.jpeg"/><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4.png"/><Relationship Id="rId69" Type="http://schemas.openxmlformats.org/officeDocument/2006/relationships/oleObject" Target="embeddings/oleObject19.bin"/><Relationship Id="rId77" Type="http://schemas.openxmlformats.org/officeDocument/2006/relationships/image" Target="media/image41.gif"/><Relationship Id="rId100" Type="http://schemas.openxmlformats.org/officeDocument/2006/relationships/theme" Target="theme/theme1.xml"/><Relationship Id="rId8" Type="http://schemas.openxmlformats.org/officeDocument/2006/relationships/oleObject" Target="embeddings/Microsoft_Visio_2003-2010_Drawing.vsd"/><Relationship Id="rId51" Type="http://schemas.openxmlformats.org/officeDocument/2006/relationships/oleObject" Target="embeddings/oleObject13.bin"/><Relationship Id="rId72" Type="http://schemas.openxmlformats.org/officeDocument/2006/relationships/image" Target="media/image38.wmf"/><Relationship Id="rId80" Type="http://schemas.openxmlformats.org/officeDocument/2006/relationships/oleObject" Target="embeddings/oleObject23.bin"/><Relationship Id="rId85" Type="http://schemas.openxmlformats.org/officeDocument/2006/relationships/image" Target="media/image45.emf"/><Relationship Id="rId93" Type="http://schemas.openxmlformats.org/officeDocument/2006/relationships/oleObject" Target="embeddings/oleObject27.bin"/><Relationship Id="rId9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oleObject" Target="embeddings/oleObject7.bin"/><Relationship Id="rId33" Type="http://schemas.openxmlformats.org/officeDocument/2006/relationships/image" Target="media/image15.png"/><Relationship Id="rId38" Type="http://schemas.openxmlformats.org/officeDocument/2006/relationships/oleObject" Target="embeddings/oleObject10.bin"/><Relationship Id="rId46" Type="http://schemas.openxmlformats.org/officeDocument/2006/relationships/image" Target="media/image24.wmf"/><Relationship Id="rId59" Type="http://schemas.openxmlformats.org/officeDocument/2006/relationships/image" Target="media/image31.wmf"/><Relationship Id="rId67" Type="http://schemas.openxmlformats.org/officeDocument/2006/relationships/image" Target="media/image39.gif"/><Relationship Id="rId20" Type="http://schemas.openxmlformats.org/officeDocument/2006/relationships/image" Target="media/image8.emf"/><Relationship Id="rId54" Type="http://schemas.openxmlformats.org/officeDocument/2006/relationships/image" Target="media/image28.wmf"/><Relationship Id="rId62" Type="http://schemas.openxmlformats.org/officeDocument/2006/relationships/image" Target="media/image33.emf"/><Relationship Id="rId70" Type="http://schemas.openxmlformats.org/officeDocument/2006/relationships/image" Target="media/image37.wmf"/><Relationship Id="rId75" Type="http://schemas.openxmlformats.org/officeDocument/2006/relationships/oleObject" Target="embeddings/Microsoft_Visio_2003-2010_Drawing3.vsd"/><Relationship Id="rId83" Type="http://schemas.openxmlformats.org/officeDocument/2006/relationships/image" Target="media/image44.wmf"/><Relationship Id="rId88" Type="http://schemas.openxmlformats.org/officeDocument/2006/relationships/image" Target="media/image48.emf"/><Relationship Id="rId91" Type="http://schemas.openxmlformats.org/officeDocument/2006/relationships/image" Target="media/image50.emf"/><Relationship Id="rId9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18.png"/><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image" Target="media/image27.wmf"/><Relationship Id="rId60" Type="http://schemas.openxmlformats.org/officeDocument/2006/relationships/oleObject" Target="embeddings/oleObject17.bin"/><Relationship Id="rId65" Type="http://schemas.openxmlformats.org/officeDocument/2006/relationships/image" Target="media/image35.wmf"/><Relationship Id="rId73" Type="http://schemas.openxmlformats.org/officeDocument/2006/relationships/oleObject" Target="embeddings/oleObject21.bin"/><Relationship Id="rId78" Type="http://schemas.openxmlformats.org/officeDocument/2006/relationships/oleObject" Target="embeddings/oleObject22.bin"/><Relationship Id="rId81" Type="http://schemas.openxmlformats.org/officeDocument/2006/relationships/image" Target="media/image43.wmf"/><Relationship Id="rId86" Type="http://schemas.openxmlformats.org/officeDocument/2006/relationships/image" Target="media/image46.emf"/><Relationship Id="rId94" Type="http://schemas.openxmlformats.org/officeDocument/2006/relationships/image" Target="media/image52.emf"/><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20.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8</Pages>
  <Words>5703</Words>
  <Characters>30797</Characters>
  <Application>Microsoft Office Word</Application>
  <DocSecurity>0</DocSecurity>
  <Lines>256</Lines>
  <Paragraphs>72</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6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cp:lastPrinted>1899-12-31T22:00:00Z</cp:lastPrinted>
  <dcterms:created xsi:type="dcterms:W3CDTF">2021-05-01T09:49:00Z</dcterms:created>
  <dcterms:modified xsi:type="dcterms:W3CDTF">2021-05-01T10:01:00Z</dcterms:modified>
</cp:coreProperties>
</file>